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372C" w:rsidRPr="00AA3D49" w:rsidRDefault="0096372C" w:rsidP="0096372C">
      <w:pPr>
        <w:jc w:val="center"/>
        <w:rPr>
          <w:bCs/>
          <w:lang w:val="en-US"/>
        </w:rPr>
      </w:pPr>
    </w:p>
    <w:p w:rsidR="0096372C" w:rsidRPr="00F93D83" w:rsidRDefault="0096372C" w:rsidP="0096372C">
      <w:pPr>
        <w:jc w:val="center"/>
      </w:pPr>
      <w:r w:rsidRPr="00F93D83">
        <w:rPr>
          <w:bCs/>
        </w:rPr>
        <w:t>ООО «ЕвразТехника»</w:t>
      </w:r>
    </w:p>
    <w:p w:rsidR="0096372C" w:rsidRPr="00F93D83" w:rsidRDefault="0096372C" w:rsidP="0096372C">
      <w:pPr>
        <w:jc w:val="center"/>
      </w:pPr>
      <w:r w:rsidRPr="00F93D83">
        <w:t>Региональный центр разработки «Сибирь»</w:t>
      </w:r>
    </w:p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jc w:val="center"/>
      </w:pPr>
    </w:p>
    <w:tbl>
      <w:tblPr>
        <w:tblW w:w="5000" w:type="pct"/>
        <w:tblLayout w:type="fixed"/>
        <w:tblLook w:val="01E0" w:firstRow="1" w:lastRow="1" w:firstColumn="1" w:lastColumn="1" w:noHBand="0" w:noVBand="0"/>
      </w:tblPr>
      <w:tblGrid>
        <w:gridCol w:w="5353"/>
        <w:gridCol w:w="4500"/>
      </w:tblGrid>
      <w:tr w:rsidR="0096372C" w:rsidRPr="00F93D83" w:rsidTr="0014053B">
        <w:tc>
          <w:tcPr>
            <w:tcW w:w="5353" w:type="dxa"/>
            <w:shd w:val="clear" w:color="auto" w:fill="auto"/>
          </w:tcPr>
          <w:p w:rsidR="0096372C" w:rsidRPr="00F93D83" w:rsidRDefault="0096372C" w:rsidP="0014053B"/>
        </w:tc>
        <w:tc>
          <w:tcPr>
            <w:tcW w:w="4500" w:type="dxa"/>
            <w:shd w:val="clear" w:color="auto" w:fill="auto"/>
          </w:tcPr>
          <w:p w:rsidR="0096372C" w:rsidRPr="00F93D83" w:rsidRDefault="0096372C" w:rsidP="0014053B">
            <w:pPr>
              <w:rPr>
                <w:b/>
              </w:rPr>
            </w:pPr>
            <w:r w:rsidRPr="00F93D83">
              <w:rPr>
                <w:b/>
              </w:rPr>
              <w:t>УТВЕРЖДАЮ</w:t>
            </w:r>
          </w:p>
          <w:p w:rsidR="0096372C" w:rsidRPr="00F93D83" w:rsidRDefault="0096372C" w:rsidP="0014053B">
            <w:pPr>
              <w:rPr>
                <w:rStyle w:val="urtxtemph"/>
              </w:rPr>
            </w:pPr>
            <w:r w:rsidRPr="00F93D83">
              <w:rPr>
                <w:rStyle w:val="urtxtemph"/>
              </w:rPr>
              <w:t>Начальник РЦ</w:t>
            </w:r>
            <w:proofErr w:type="gramStart"/>
            <w:r w:rsidRPr="00F93D83">
              <w:rPr>
                <w:rStyle w:val="urtxtemph"/>
              </w:rPr>
              <w:t>Р«</w:t>
            </w:r>
            <w:proofErr w:type="gramEnd"/>
            <w:r w:rsidRPr="00F93D83">
              <w:rPr>
                <w:rStyle w:val="urtxtemph"/>
              </w:rPr>
              <w:t xml:space="preserve">Сибирь» </w:t>
            </w:r>
            <w:r w:rsidRPr="00F93D83">
              <w:rPr>
                <w:rStyle w:val="urtxtemph"/>
              </w:rPr>
              <w:br/>
              <w:t>ООО «ЕвразТехника»</w:t>
            </w:r>
          </w:p>
          <w:p w:rsidR="0096372C" w:rsidRPr="00F93D83" w:rsidRDefault="0096372C" w:rsidP="0014053B"/>
          <w:p w:rsidR="0096372C" w:rsidRPr="00F93D83" w:rsidRDefault="0096372C" w:rsidP="0014053B">
            <w:pPr>
              <w:spacing w:line="360" w:lineRule="auto"/>
            </w:pPr>
            <w:r w:rsidRPr="00F93D83">
              <w:t>_____________ А.</w:t>
            </w:r>
            <w:r w:rsidR="0014053B" w:rsidRPr="00F93D83">
              <w:t>Н</w:t>
            </w:r>
            <w:r w:rsidRPr="00F93D83">
              <w:t>.</w:t>
            </w:r>
            <w:r w:rsidR="0014053B" w:rsidRPr="00F93D83">
              <w:t>Княжев</w:t>
            </w:r>
          </w:p>
          <w:p w:rsidR="0096372C" w:rsidRPr="00F93D83" w:rsidRDefault="0096372C" w:rsidP="0014053B">
            <w:r w:rsidRPr="00F93D83">
              <w:t>«___» ________________ 201</w:t>
            </w:r>
            <w:r w:rsidR="0014053B" w:rsidRPr="00F93D83">
              <w:t>6</w:t>
            </w:r>
            <w:r w:rsidRPr="00F93D83">
              <w:t xml:space="preserve"> г.</w:t>
            </w:r>
          </w:p>
          <w:p w:rsidR="0096372C" w:rsidRPr="00F93D83" w:rsidRDefault="0096372C" w:rsidP="0014053B"/>
        </w:tc>
      </w:tr>
    </w:tbl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spacing w:before="120"/>
        <w:ind w:hanging="120"/>
        <w:jc w:val="center"/>
        <w:rPr>
          <w:sz w:val="28"/>
        </w:rPr>
      </w:pPr>
    </w:p>
    <w:p w:rsidR="0096372C" w:rsidRPr="00F93D83" w:rsidRDefault="0096372C" w:rsidP="0096372C">
      <w:pPr>
        <w:spacing w:before="120"/>
        <w:ind w:hanging="120"/>
        <w:jc w:val="center"/>
        <w:rPr>
          <w:sz w:val="28"/>
        </w:rPr>
      </w:pPr>
    </w:p>
    <w:p w:rsidR="0096372C" w:rsidRPr="00F93D83" w:rsidRDefault="0096372C" w:rsidP="0096372C">
      <w:pPr>
        <w:spacing w:before="120"/>
        <w:ind w:hanging="120"/>
        <w:jc w:val="center"/>
        <w:rPr>
          <w:sz w:val="28"/>
        </w:rPr>
      </w:pPr>
    </w:p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jc w:val="center"/>
        <w:rPr>
          <w:caps/>
        </w:rPr>
      </w:pPr>
      <w:r w:rsidRPr="00F93D83">
        <w:rPr>
          <w:caps/>
        </w:rPr>
        <w:t xml:space="preserve">Спецодежда </w:t>
      </w:r>
      <w:r w:rsidR="007805D2" w:rsidRPr="00F93D83">
        <w:rPr>
          <w:caps/>
        </w:rPr>
        <w:t>Евразруда</w:t>
      </w:r>
    </w:p>
    <w:p w:rsidR="0096372C" w:rsidRPr="00F93D83" w:rsidRDefault="007805D2" w:rsidP="0096372C">
      <w:pPr>
        <w:jc w:val="center"/>
        <w:rPr>
          <w:caps/>
          <w:sz w:val="28"/>
          <w:szCs w:val="28"/>
        </w:rPr>
      </w:pPr>
      <w:r w:rsidRPr="00F93D83">
        <w:rPr>
          <w:sz w:val="28"/>
          <w:szCs w:val="28"/>
        </w:rPr>
        <w:t>АС «Учет спецодежды Евразруда</w:t>
      </w:r>
      <w:r w:rsidR="0096372C" w:rsidRPr="00F93D83">
        <w:rPr>
          <w:sz w:val="28"/>
          <w:szCs w:val="28"/>
        </w:rPr>
        <w:t>»</w:t>
      </w:r>
    </w:p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jc w:val="center"/>
        <w:rPr>
          <w:b/>
          <w:iCs/>
          <w:caps/>
        </w:rPr>
      </w:pPr>
    </w:p>
    <w:p w:rsidR="0096372C" w:rsidRPr="00F93D83" w:rsidRDefault="0096372C" w:rsidP="0096372C">
      <w:pPr>
        <w:jc w:val="center"/>
        <w:rPr>
          <w:b/>
          <w:sz w:val="28"/>
        </w:rPr>
      </w:pPr>
      <w:r w:rsidRPr="00F93D83">
        <w:rPr>
          <w:b/>
          <w:sz w:val="28"/>
        </w:rPr>
        <w:t>ПРОЕКТНЫЕ РЕШЕНИЯ</w:t>
      </w:r>
    </w:p>
    <w:p w:rsidR="0096372C" w:rsidRPr="00F93D83" w:rsidRDefault="0096372C" w:rsidP="0096372C"/>
    <w:p w:rsidR="0096372C" w:rsidRPr="00F93D83" w:rsidRDefault="0096372C" w:rsidP="0096372C">
      <w:pPr>
        <w:tabs>
          <w:tab w:val="left" w:pos="5529"/>
          <w:tab w:val="left" w:leader="underscore" w:pos="7938"/>
        </w:tabs>
        <w:jc w:val="center"/>
      </w:pPr>
      <w:r w:rsidRPr="00F93D83">
        <w:t>РЦР</w:t>
      </w:r>
      <w:r w:rsidR="0014053B" w:rsidRPr="00F93D83">
        <w:t>2420</w:t>
      </w:r>
      <w:r w:rsidRPr="00F93D83">
        <w:t>.ПР.01</w:t>
      </w:r>
    </w:p>
    <w:p w:rsidR="0096372C" w:rsidRPr="00F93D83" w:rsidRDefault="0096372C" w:rsidP="0096372C">
      <w:pPr>
        <w:tabs>
          <w:tab w:val="left" w:pos="5529"/>
          <w:tab w:val="left" w:leader="underscore" w:pos="7938"/>
        </w:tabs>
        <w:jc w:val="center"/>
      </w:pPr>
      <w:r w:rsidRPr="00F93D83">
        <w:t>На 4</w:t>
      </w:r>
      <w:r w:rsidR="0073467F">
        <w:t>5</w:t>
      </w:r>
      <w:r w:rsidRPr="00F93D83">
        <w:t xml:space="preserve"> листах</w:t>
      </w:r>
    </w:p>
    <w:p w:rsidR="0096372C" w:rsidRPr="00F93D83" w:rsidRDefault="0096372C" w:rsidP="0096372C">
      <w:pPr>
        <w:tabs>
          <w:tab w:val="left" w:pos="5529"/>
          <w:tab w:val="left" w:leader="underscore" w:pos="7938"/>
        </w:tabs>
        <w:jc w:val="center"/>
        <w:rPr>
          <w:sz w:val="28"/>
        </w:rPr>
      </w:pPr>
    </w:p>
    <w:p w:rsidR="0096372C" w:rsidRPr="00F93D83" w:rsidRDefault="0096372C" w:rsidP="0096372C">
      <w:pPr>
        <w:jc w:val="both"/>
        <w:rPr>
          <w:sz w:val="28"/>
          <w:szCs w:val="28"/>
        </w:rPr>
      </w:pPr>
    </w:p>
    <w:p w:rsidR="0096372C" w:rsidRPr="00F93D83" w:rsidRDefault="0096372C" w:rsidP="0096372C">
      <w:pPr>
        <w:jc w:val="both"/>
        <w:rPr>
          <w:sz w:val="28"/>
          <w:szCs w:val="28"/>
        </w:rPr>
      </w:pPr>
    </w:p>
    <w:p w:rsidR="0096372C" w:rsidRPr="00F93D83" w:rsidRDefault="0096372C" w:rsidP="0096372C">
      <w:pPr>
        <w:jc w:val="both"/>
        <w:rPr>
          <w:sz w:val="28"/>
          <w:szCs w:val="28"/>
        </w:rPr>
      </w:pPr>
    </w:p>
    <w:p w:rsidR="0096372C" w:rsidRPr="00F93D83" w:rsidRDefault="0096372C" w:rsidP="0096372C">
      <w:pPr>
        <w:jc w:val="both"/>
        <w:rPr>
          <w:sz w:val="28"/>
          <w:szCs w:val="28"/>
        </w:rPr>
      </w:pPr>
    </w:p>
    <w:p w:rsidR="0096372C" w:rsidRPr="00F93D83" w:rsidRDefault="0096372C" w:rsidP="0096372C">
      <w:pPr>
        <w:jc w:val="both"/>
        <w:rPr>
          <w:sz w:val="28"/>
          <w:szCs w:val="28"/>
        </w:rPr>
      </w:pPr>
    </w:p>
    <w:p w:rsidR="0096372C" w:rsidRPr="00F93D83" w:rsidRDefault="0096372C" w:rsidP="0096372C">
      <w:pPr>
        <w:jc w:val="both"/>
        <w:rPr>
          <w:sz w:val="28"/>
          <w:szCs w:val="28"/>
        </w:rPr>
      </w:pPr>
    </w:p>
    <w:tbl>
      <w:tblPr>
        <w:tblW w:w="5000" w:type="pct"/>
        <w:tblLayout w:type="fixed"/>
        <w:tblLook w:val="01E0" w:firstRow="1" w:lastRow="1" w:firstColumn="1" w:lastColumn="1" w:noHBand="0" w:noVBand="0"/>
      </w:tblPr>
      <w:tblGrid>
        <w:gridCol w:w="5353"/>
        <w:gridCol w:w="4500"/>
      </w:tblGrid>
      <w:tr w:rsidR="0096372C" w:rsidRPr="00F93D83" w:rsidTr="0014053B">
        <w:tc>
          <w:tcPr>
            <w:tcW w:w="5353" w:type="dxa"/>
            <w:shd w:val="clear" w:color="auto" w:fill="auto"/>
          </w:tcPr>
          <w:p w:rsidR="0096372C" w:rsidRPr="00F93D83" w:rsidRDefault="0096372C" w:rsidP="0014053B">
            <w:pPr>
              <w:rPr>
                <w:b/>
              </w:rPr>
            </w:pPr>
            <w:r w:rsidRPr="00F93D83">
              <w:rPr>
                <w:b/>
              </w:rPr>
              <w:t>СОГЛАСОВАНО</w:t>
            </w:r>
          </w:p>
          <w:p w:rsidR="0096372C" w:rsidRPr="00F93D83" w:rsidRDefault="0014053B" w:rsidP="0014053B">
            <w:r w:rsidRPr="00F93D83">
              <w:rPr>
                <w:rStyle w:val="urtxtemph"/>
              </w:rPr>
              <w:t>Директор Евразруды</w:t>
            </w:r>
            <w:r w:rsidR="0096372C" w:rsidRPr="00F93D83">
              <w:t xml:space="preserve"> </w:t>
            </w:r>
          </w:p>
          <w:p w:rsidR="0096372C" w:rsidRPr="00F93D83" w:rsidRDefault="0096372C" w:rsidP="0014053B">
            <w:pPr>
              <w:rPr>
                <w:rStyle w:val="urtxtemph"/>
              </w:rPr>
            </w:pPr>
            <w:r w:rsidRPr="00F93D83">
              <w:rPr>
                <w:rStyle w:val="urtxtemph"/>
              </w:rPr>
              <w:t>по информационным технологиям</w:t>
            </w:r>
          </w:p>
          <w:p w:rsidR="0096372C" w:rsidRPr="00F93D83" w:rsidRDefault="0096372C" w:rsidP="0014053B"/>
          <w:p w:rsidR="0096372C" w:rsidRPr="00F93D83" w:rsidRDefault="0096372C" w:rsidP="0014053B">
            <w:pPr>
              <w:spacing w:line="360" w:lineRule="auto"/>
            </w:pPr>
            <w:r w:rsidRPr="00F93D83">
              <w:t xml:space="preserve">_____________ </w:t>
            </w:r>
            <w:r w:rsidR="0014053B" w:rsidRPr="00F93D83">
              <w:t>А</w:t>
            </w:r>
            <w:r w:rsidRPr="00F93D83">
              <w:t>.</w:t>
            </w:r>
            <w:r w:rsidR="0014053B" w:rsidRPr="00F93D83">
              <w:t>Г</w:t>
            </w:r>
            <w:r w:rsidRPr="00F93D83">
              <w:t>.</w:t>
            </w:r>
            <w:r w:rsidR="0014053B" w:rsidRPr="00F93D83">
              <w:t>Крестьянов</w:t>
            </w:r>
          </w:p>
          <w:p w:rsidR="0096372C" w:rsidRPr="00F93D83" w:rsidRDefault="0096372C" w:rsidP="0014053B">
            <w:r w:rsidRPr="00F93D83">
              <w:t>«___» ________________ 201</w:t>
            </w:r>
            <w:r w:rsidR="0014053B" w:rsidRPr="00F93D83">
              <w:t>6</w:t>
            </w:r>
            <w:r w:rsidRPr="00F93D83">
              <w:t xml:space="preserve"> г.</w:t>
            </w:r>
          </w:p>
          <w:p w:rsidR="0096372C" w:rsidRPr="00F93D83" w:rsidRDefault="0096372C" w:rsidP="0014053B"/>
        </w:tc>
        <w:tc>
          <w:tcPr>
            <w:tcW w:w="4500" w:type="dxa"/>
            <w:shd w:val="clear" w:color="auto" w:fill="auto"/>
          </w:tcPr>
          <w:p w:rsidR="0096372C" w:rsidRPr="00F93D83" w:rsidRDefault="0096372C" w:rsidP="0014053B">
            <w:pPr>
              <w:rPr>
                <w:b/>
              </w:rPr>
            </w:pPr>
            <w:r w:rsidRPr="00F93D83">
              <w:rPr>
                <w:b/>
              </w:rPr>
              <w:t>СОГЛАСОВАНО</w:t>
            </w:r>
          </w:p>
          <w:p w:rsidR="0096372C" w:rsidRPr="00F93D83" w:rsidRDefault="0096372C" w:rsidP="0014053B">
            <w:pPr>
              <w:rPr>
                <w:rStyle w:val="urtxtemph"/>
              </w:rPr>
            </w:pPr>
            <w:r w:rsidRPr="00F93D83">
              <w:rPr>
                <w:rStyle w:val="urtxtemph"/>
              </w:rPr>
              <w:t>Начальник управления систем УП</w:t>
            </w:r>
            <w:r w:rsidRPr="00F93D83">
              <w:rPr>
                <w:rStyle w:val="urtxtemph"/>
              </w:rPr>
              <w:br/>
              <w:t>РЦР «Сибирь» ООО «ЕвразТехника»</w:t>
            </w:r>
          </w:p>
          <w:p w:rsidR="0096372C" w:rsidRPr="00F93D83" w:rsidRDefault="0096372C" w:rsidP="0014053B"/>
          <w:p w:rsidR="0096372C" w:rsidRPr="00F93D83" w:rsidRDefault="0096372C" w:rsidP="0014053B">
            <w:pPr>
              <w:spacing w:line="360" w:lineRule="auto"/>
            </w:pPr>
            <w:r w:rsidRPr="00F93D83">
              <w:t xml:space="preserve">_____________ </w:t>
            </w:r>
            <w:r w:rsidR="0014053B" w:rsidRPr="00F93D83">
              <w:t>В</w:t>
            </w:r>
            <w:r w:rsidRPr="00F93D83">
              <w:t>.</w:t>
            </w:r>
            <w:r w:rsidR="0014053B" w:rsidRPr="00F93D83">
              <w:t>С</w:t>
            </w:r>
            <w:r w:rsidRPr="00F93D83">
              <w:t>.</w:t>
            </w:r>
            <w:r w:rsidR="0014053B" w:rsidRPr="00F93D83">
              <w:t>Ерохин</w:t>
            </w:r>
          </w:p>
          <w:p w:rsidR="0096372C" w:rsidRPr="00F93D83" w:rsidRDefault="0096372C" w:rsidP="0014053B">
            <w:r w:rsidRPr="00F93D83">
              <w:t>«___» ________________ 201</w:t>
            </w:r>
            <w:r w:rsidR="0014053B" w:rsidRPr="00F93D83">
              <w:t>6</w:t>
            </w:r>
            <w:r w:rsidRPr="00F93D83">
              <w:t xml:space="preserve"> г.</w:t>
            </w:r>
          </w:p>
          <w:p w:rsidR="0096372C" w:rsidRPr="00F93D83" w:rsidRDefault="0096372C" w:rsidP="0014053B"/>
        </w:tc>
      </w:tr>
    </w:tbl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jc w:val="center"/>
      </w:pPr>
      <w:r w:rsidRPr="00F93D83">
        <w:t>Новокузнецк</w:t>
      </w:r>
    </w:p>
    <w:p w:rsidR="0096372C" w:rsidRPr="00F93D83" w:rsidRDefault="0096372C" w:rsidP="0096372C">
      <w:pPr>
        <w:jc w:val="center"/>
        <w:rPr>
          <w:sz w:val="6"/>
          <w:szCs w:val="6"/>
        </w:rPr>
      </w:pPr>
      <w:r w:rsidRPr="00F93D83">
        <w:t>201</w:t>
      </w:r>
      <w:r w:rsidR="0014053B" w:rsidRPr="00F93D83">
        <w:t>6</w:t>
      </w:r>
      <w:r w:rsidRPr="00F93D83">
        <w:br w:type="page"/>
      </w:r>
    </w:p>
    <w:p w:rsidR="0096372C" w:rsidRPr="00F93D83" w:rsidRDefault="0096372C" w:rsidP="0096372C">
      <w:pPr>
        <w:spacing w:line="360" w:lineRule="auto"/>
        <w:jc w:val="both"/>
        <w:rPr>
          <w:b/>
        </w:rPr>
      </w:pPr>
      <w:r w:rsidRPr="00F93D83">
        <w:rPr>
          <w:b/>
        </w:rPr>
        <w:lastRenderedPageBreak/>
        <w:t>РАЗРАБОТАНО</w:t>
      </w:r>
    </w:p>
    <w:tbl>
      <w:tblPr>
        <w:tblW w:w="98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71"/>
        <w:gridCol w:w="2722"/>
        <w:gridCol w:w="1983"/>
        <w:gridCol w:w="1225"/>
        <w:gridCol w:w="852"/>
      </w:tblGrid>
      <w:tr w:rsidR="00952CB5" w:rsidRPr="00054FB0" w:rsidTr="009C7906">
        <w:tc>
          <w:tcPr>
            <w:tcW w:w="3071" w:type="dxa"/>
          </w:tcPr>
          <w:p w:rsidR="00952CB5" w:rsidRPr="00054FB0" w:rsidRDefault="00952CB5" w:rsidP="009C7906">
            <w:r w:rsidRPr="00054FB0">
              <w:t>Наименование</w:t>
            </w:r>
          </w:p>
          <w:p w:rsidR="00952CB5" w:rsidRPr="00054FB0" w:rsidRDefault="00952CB5" w:rsidP="009C7906">
            <w:r w:rsidRPr="00054FB0">
              <w:t>организации,</w:t>
            </w:r>
          </w:p>
          <w:p w:rsidR="00952CB5" w:rsidRPr="00054FB0" w:rsidRDefault="00952CB5" w:rsidP="009C7906">
            <w:r w:rsidRPr="00054FB0">
              <w:t>подразделения</w:t>
            </w:r>
          </w:p>
        </w:tc>
        <w:tc>
          <w:tcPr>
            <w:tcW w:w="2722" w:type="dxa"/>
            <w:vAlign w:val="center"/>
          </w:tcPr>
          <w:p w:rsidR="00952CB5" w:rsidRPr="00054FB0" w:rsidRDefault="00952CB5" w:rsidP="009C7906">
            <w:pPr>
              <w:ind w:left="34"/>
              <w:jc w:val="center"/>
            </w:pPr>
            <w:r w:rsidRPr="00054FB0">
              <w:t>Должность</w:t>
            </w:r>
          </w:p>
        </w:tc>
        <w:tc>
          <w:tcPr>
            <w:tcW w:w="1983" w:type="dxa"/>
            <w:vAlign w:val="center"/>
          </w:tcPr>
          <w:p w:rsidR="00952CB5" w:rsidRPr="00054FB0" w:rsidRDefault="00952CB5" w:rsidP="009C7906">
            <w:pPr>
              <w:ind w:left="33"/>
              <w:jc w:val="center"/>
            </w:pPr>
            <w:r w:rsidRPr="00054FB0">
              <w:t>Ф.И.О.</w:t>
            </w:r>
          </w:p>
        </w:tc>
        <w:tc>
          <w:tcPr>
            <w:tcW w:w="1225" w:type="dxa"/>
            <w:vAlign w:val="center"/>
          </w:tcPr>
          <w:p w:rsidR="00952CB5" w:rsidRPr="00054FB0" w:rsidRDefault="00952CB5" w:rsidP="009C7906">
            <w:pPr>
              <w:jc w:val="center"/>
            </w:pPr>
            <w:r w:rsidRPr="00054FB0">
              <w:t>Подпись</w:t>
            </w:r>
          </w:p>
        </w:tc>
        <w:tc>
          <w:tcPr>
            <w:tcW w:w="852" w:type="dxa"/>
            <w:vAlign w:val="center"/>
          </w:tcPr>
          <w:p w:rsidR="00952CB5" w:rsidRPr="00054FB0" w:rsidRDefault="00952CB5" w:rsidP="009C7906">
            <w:pPr>
              <w:ind w:left="34"/>
              <w:jc w:val="center"/>
            </w:pPr>
            <w:r w:rsidRPr="00054FB0">
              <w:t>Дата</w:t>
            </w:r>
          </w:p>
        </w:tc>
      </w:tr>
      <w:tr w:rsidR="00952CB5" w:rsidRPr="00490993" w:rsidTr="009C7906">
        <w:trPr>
          <w:trHeight w:val="552"/>
        </w:trPr>
        <w:tc>
          <w:tcPr>
            <w:tcW w:w="3071" w:type="dxa"/>
            <w:vAlign w:val="center"/>
          </w:tcPr>
          <w:p w:rsidR="00952CB5" w:rsidRDefault="00952CB5" w:rsidP="009C7906">
            <w:pPr>
              <w:rPr>
                <w:rStyle w:val="urtxtemph"/>
              </w:rPr>
            </w:pPr>
            <w:r>
              <w:rPr>
                <w:rStyle w:val="urtxtemph"/>
              </w:rPr>
              <w:t>ООО "ЕвразТехника",</w:t>
            </w:r>
          </w:p>
          <w:p w:rsidR="00952CB5" w:rsidRDefault="00952CB5" w:rsidP="009C7906">
            <w:r>
              <w:t>РЦР  "Сибирь",</w:t>
            </w:r>
          </w:p>
          <w:p w:rsidR="00952CB5" w:rsidRPr="00490993" w:rsidRDefault="00952CB5" w:rsidP="00952CB5">
            <w:pPr>
              <w:rPr>
                <w:highlight w:val="yellow"/>
              </w:rPr>
            </w:pPr>
            <w:r>
              <w:t>УСУП</w:t>
            </w:r>
          </w:p>
        </w:tc>
        <w:tc>
          <w:tcPr>
            <w:tcW w:w="2722" w:type="dxa"/>
            <w:vAlign w:val="center"/>
          </w:tcPr>
          <w:p w:rsidR="00952CB5" w:rsidRPr="00490993" w:rsidRDefault="00952CB5" w:rsidP="009C7906">
            <w:pPr>
              <w:ind w:left="34"/>
              <w:rPr>
                <w:highlight w:val="yellow"/>
              </w:rPr>
            </w:pPr>
            <w:r w:rsidRPr="00F93D83">
              <w:rPr>
                <w:bCs/>
              </w:rPr>
              <w:t>Главный специалист</w:t>
            </w:r>
          </w:p>
        </w:tc>
        <w:tc>
          <w:tcPr>
            <w:tcW w:w="1983" w:type="dxa"/>
            <w:vAlign w:val="center"/>
          </w:tcPr>
          <w:p w:rsidR="00952CB5" w:rsidRPr="00490993" w:rsidRDefault="00952CB5" w:rsidP="009C7906">
            <w:pPr>
              <w:ind w:left="33"/>
              <w:rPr>
                <w:highlight w:val="yellow"/>
              </w:rPr>
            </w:pPr>
            <w:r w:rsidRPr="00F93D83">
              <w:rPr>
                <w:bCs/>
              </w:rPr>
              <w:t>Назарова Т.Г.</w:t>
            </w:r>
          </w:p>
        </w:tc>
        <w:tc>
          <w:tcPr>
            <w:tcW w:w="1225" w:type="dxa"/>
            <w:vAlign w:val="center"/>
          </w:tcPr>
          <w:p w:rsidR="00952CB5" w:rsidRPr="00490993" w:rsidRDefault="00952CB5" w:rsidP="009C7906">
            <w:pPr>
              <w:rPr>
                <w:highlight w:val="yellow"/>
              </w:rPr>
            </w:pPr>
          </w:p>
        </w:tc>
        <w:tc>
          <w:tcPr>
            <w:tcW w:w="852" w:type="dxa"/>
            <w:vAlign w:val="center"/>
          </w:tcPr>
          <w:p w:rsidR="00952CB5" w:rsidRPr="00490993" w:rsidRDefault="00952CB5" w:rsidP="009C7906">
            <w:pPr>
              <w:rPr>
                <w:highlight w:val="yellow"/>
              </w:rPr>
            </w:pPr>
          </w:p>
        </w:tc>
      </w:tr>
    </w:tbl>
    <w:p w:rsidR="00952CB5" w:rsidRDefault="00952CB5" w:rsidP="0096372C">
      <w:pPr>
        <w:jc w:val="both"/>
      </w:pPr>
    </w:p>
    <w:p w:rsidR="00952CB5" w:rsidRDefault="00952CB5" w:rsidP="0096372C">
      <w:pPr>
        <w:jc w:val="both"/>
      </w:pPr>
    </w:p>
    <w:p w:rsidR="00952CB5" w:rsidRDefault="00952CB5" w:rsidP="0096372C">
      <w:pPr>
        <w:jc w:val="both"/>
      </w:pPr>
    </w:p>
    <w:p w:rsidR="00952CB5" w:rsidRPr="00952CB5" w:rsidRDefault="00952CB5" w:rsidP="00952CB5">
      <w:pPr>
        <w:spacing w:after="120"/>
        <w:rPr>
          <w:b/>
        </w:rPr>
      </w:pPr>
      <w:r w:rsidRPr="00952CB5">
        <w:rPr>
          <w:b/>
        </w:rPr>
        <w:t>СОГЛАСОВАНО</w:t>
      </w:r>
    </w:p>
    <w:tbl>
      <w:tblPr>
        <w:tblW w:w="985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5"/>
        <w:gridCol w:w="2708"/>
        <w:gridCol w:w="1983"/>
        <w:gridCol w:w="1225"/>
        <w:gridCol w:w="852"/>
      </w:tblGrid>
      <w:tr w:rsidR="00952CB5" w:rsidRPr="00054FB0" w:rsidTr="00952CB5">
        <w:tc>
          <w:tcPr>
            <w:tcW w:w="3085" w:type="dxa"/>
          </w:tcPr>
          <w:p w:rsidR="00952CB5" w:rsidRPr="00054FB0" w:rsidRDefault="00952CB5" w:rsidP="009C7906">
            <w:r w:rsidRPr="00054FB0">
              <w:t>Наименование</w:t>
            </w:r>
          </w:p>
          <w:p w:rsidR="00952CB5" w:rsidRPr="00054FB0" w:rsidRDefault="00952CB5" w:rsidP="009C7906">
            <w:r w:rsidRPr="00054FB0">
              <w:t>организации,</w:t>
            </w:r>
          </w:p>
          <w:p w:rsidR="00952CB5" w:rsidRPr="00054FB0" w:rsidRDefault="00952CB5" w:rsidP="009C7906">
            <w:r w:rsidRPr="00054FB0">
              <w:t>подразделения</w:t>
            </w:r>
          </w:p>
        </w:tc>
        <w:tc>
          <w:tcPr>
            <w:tcW w:w="2708" w:type="dxa"/>
            <w:vAlign w:val="center"/>
          </w:tcPr>
          <w:p w:rsidR="00952CB5" w:rsidRPr="00054FB0" w:rsidRDefault="00952CB5" w:rsidP="009C7906">
            <w:pPr>
              <w:ind w:left="34"/>
              <w:jc w:val="center"/>
            </w:pPr>
            <w:r w:rsidRPr="00054FB0">
              <w:t>Должность</w:t>
            </w:r>
          </w:p>
        </w:tc>
        <w:tc>
          <w:tcPr>
            <w:tcW w:w="1983" w:type="dxa"/>
            <w:vAlign w:val="center"/>
          </w:tcPr>
          <w:p w:rsidR="00952CB5" w:rsidRPr="00054FB0" w:rsidRDefault="00952CB5" w:rsidP="009C7906">
            <w:pPr>
              <w:ind w:left="33"/>
              <w:jc w:val="center"/>
            </w:pPr>
            <w:r w:rsidRPr="00054FB0">
              <w:t>Ф.И.О.</w:t>
            </w:r>
          </w:p>
        </w:tc>
        <w:tc>
          <w:tcPr>
            <w:tcW w:w="1225" w:type="dxa"/>
            <w:vAlign w:val="center"/>
          </w:tcPr>
          <w:p w:rsidR="00952CB5" w:rsidRPr="00054FB0" w:rsidRDefault="00952CB5" w:rsidP="009C7906">
            <w:pPr>
              <w:jc w:val="center"/>
            </w:pPr>
            <w:r w:rsidRPr="00054FB0">
              <w:t>Подпись</w:t>
            </w:r>
          </w:p>
        </w:tc>
        <w:tc>
          <w:tcPr>
            <w:tcW w:w="852" w:type="dxa"/>
            <w:vAlign w:val="center"/>
          </w:tcPr>
          <w:p w:rsidR="00952CB5" w:rsidRPr="00054FB0" w:rsidRDefault="00952CB5" w:rsidP="009C7906">
            <w:pPr>
              <w:ind w:left="34"/>
              <w:jc w:val="center"/>
            </w:pPr>
            <w:r w:rsidRPr="00054FB0">
              <w:t>Дата</w:t>
            </w:r>
          </w:p>
        </w:tc>
      </w:tr>
      <w:tr w:rsidR="00952CB5" w:rsidRPr="00490993" w:rsidTr="00952CB5">
        <w:trPr>
          <w:trHeight w:val="552"/>
        </w:trPr>
        <w:tc>
          <w:tcPr>
            <w:tcW w:w="3085" w:type="dxa"/>
            <w:vAlign w:val="center"/>
          </w:tcPr>
          <w:p w:rsidR="00952CB5" w:rsidRDefault="00952CB5" w:rsidP="009C7906">
            <w:pPr>
              <w:rPr>
                <w:rStyle w:val="urtxtemph"/>
              </w:rPr>
            </w:pPr>
            <w:r>
              <w:rPr>
                <w:rStyle w:val="urtxtemph"/>
              </w:rPr>
              <w:t>ООО "ЕвразТехника",</w:t>
            </w:r>
          </w:p>
          <w:p w:rsidR="00952CB5" w:rsidRDefault="00952CB5" w:rsidP="009C7906">
            <w:r>
              <w:t>РЦЭИС,</w:t>
            </w:r>
          </w:p>
          <w:p w:rsidR="00952CB5" w:rsidRPr="00490993" w:rsidRDefault="00952CB5" w:rsidP="009C7906">
            <w:pPr>
              <w:rPr>
                <w:highlight w:val="yellow"/>
              </w:rPr>
            </w:pPr>
            <w:r>
              <w:t>Управление эксплуатации систем управления производством</w:t>
            </w:r>
          </w:p>
        </w:tc>
        <w:tc>
          <w:tcPr>
            <w:tcW w:w="2708" w:type="dxa"/>
            <w:vAlign w:val="center"/>
          </w:tcPr>
          <w:p w:rsidR="00952CB5" w:rsidRPr="00490993" w:rsidRDefault="00952CB5" w:rsidP="009C7906">
            <w:pPr>
              <w:ind w:left="34"/>
              <w:rPr>
                <w:highlight w:val="yellow"/>
              </w:rPr>
            </w:pPr>
            <w:r>
              <w:t>Начальник управления</w:t>
            </w:r>
          </w:p>
        </w:tc>
        <w:tc>
          <w:tcPr>
            <w:tcW w:w="1983" w:type="dxa"/>
            <w:vAlign w:val="center"/>
          </w:tcPr>
          <w:p w:rsidR="00952CB5" w:rsidRPr="00490993" w:rsidRDefault="00952CB5" w:rsidP="009C7906">
            <w:pPr>
              <w:ind w:left="33"/>
              <w:rPr>
                <w:highlight w:val="yellow"/>
              </w:rPr>
            </w:pPr>
            <w:r>
              <w:t>Газизов Денис Сагитович</w:t>
            </w:r>
          </w:p>
        </w:tc>
        <w:tc>
          <w:tcPr>
            <w:tcW w:w="1225" w:type="dxa"/>
            <w:vAlign w:val="center"/>
          </w:tcPr>
          <w:p w:rsidR="00952CB5" w:rsidRPr="00490993" w:rsidRDefault="00636191" w:rsidP="009C7906">
            <w:pPr>
              <w:rPr>
                <w:highlight w:val="yellow"/>
              </w:rPr>
            </w:pPr>
            <w:r w:rsidRPr="00636191">
              <w:t>Согласовано по эл. почте</w:t>
            </w:r>
          </w:p>
        </w:tc>
        <w:tc>
          <w:tcPr>
            <w:tcW w:w="852" w:type="dxa"/>
            <w:vAlign w:val="center"/>
          </w:tcPr>
          <w:p w:rsidR="00952CB5" w:rsidRPr="00490993" w:rsidRDefault="00952CB5" w:rsidP="009C7906">
            <w:pPr>
              <w:rPr>
                <w:highlight w:val="yellow"/>
              </w:rPr>
            </w:pPr>
          </w:p>
        </w:tc>
      </w:tr>
    </w:tbl>
    <w:p w:rsidR="00952CB5" w:rsidRPr="00F93D83" w:rsidRDefault="00952CB5" w:rsidP="0096372C">
      <w:pPr>
        <w:jc w:val="both"/>
      </w:pPr>
    </w:p>
    <w:p w:rsidR="0096372C" w:rsidRPr="00F93D83" w:rsidRDefault="0096372C" w:rsidP="0096372C">
      <w:pPr>
        <w:pStyle w:val="a4"/>
        <w:jc w:val="center"/>
        <w:rPr>
          <w:sz w:val="6"/>
          <w:szCs w:val="6"/>
        </w:rPr>
      </w:pPr>
      <w:r w:rsidRPr="00F93D83">
        <w:br w:type="page"/>
      </w:r>
    </w:p>
    <w:p w:rsidR="0096372C" w:rsidRPr="00F93D83" w:rsidRDefault="0096372C" w:rsidP="0096372C">
      <w:pPr>
        <w:pStyle w:val="a4"/>
        <w:tabs>
          <w:tab w:val="center" w:pos="5102"/>
          <w:tab w:val="left" w:pos="6780"/>
        </w:tabs>
        <w:jc w:val="center"/>
        <w:rPr>
          <w:b w:val="0"/>
          <w:spacing w:val="40"/>
          <w:sz w:val="28"/>
          <w:szCs w:val="28"/>
        </w:rPr>
      </w:pPr>
      <w:r w:rsidRPr="00F93D83">
        <w:rPr>
          <w:b w:val="0"/>
          <w:spacing w:val="40"/>
          <w:sz w:val="28"/>
          <w:szCs w:val="28"/>
        </w:rPr>
        <w:lastRenderedPageBreak/>
        <w:t>СОДЕРЖАНИЕ</w:t>
      </w:r>
    </w:p>
    <w:p w:rsidR="0096372C" w:rsidRPr="00F93D83" w:rsidRDefault="0096372C" w:rsidP="0096372C">
      <w:pPr>
        <w:pStyle w:val="ae"/>
        <w:spacing w:before="0" w:after="0"/>
        <w:jc w:val="both"/>
        <w:rPr>
          <w:rFonts w:ascii="Times New Roman" w:hAnsi="Times New Roman"/>
          <w:sz w:val="24"/>
        </w:rPr>
      </w:pPr>
    </w:p>
    <w:p w:rsidR="006A6DFD" w:rsidRDefault="0096372C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</w:rPr>
      </w:pPr>
      <w:r w:rsidRPr="00F93D83">
        <w:fldChar w:fldCharType="begin"/>
      </w:r>
      <w:r w:rsidRPr="00F93D83">
        <w:instrText xml:space="preserve"> TOC \o "1-4" \h \z \u </w:instrText>
      </w:r>
      <w:r w:rsidRPr="00F93D83">
        <w:fldChar w:fldCharType="separate"/>
      </w:r>
      <w:hyperlink w:anchor="_Toc458161455" w:history="1">
        <w:r w:rsidR="006A6DFD" w:rsidRPr="00325BEA">
          <w:rPr>
            <w:rStyle w:val="af1"/>
          </w:rPr>
          <w:t>ОПРЕДЕЛЕНИЯ И ТЕРМИНЫ</w:t>
        </w:r>
        <w:r w:rsidR="006A6DFD">
          <w:rPr>
            <w:webHidden/>
          </w:rPr>
          <w:tab/>
        </w:r>
        <w:r w:rsidR="006A6DFD">
          <w:rPr>
            <w:webHidden/>
          </w:rPr>
          <w:fldChar w:fldCharType="begin"/>
        </w:r>
        <w:r w:rsidR="006A6DFD">
          <w:rPr>
            <w:webHidden/>
          </w:rPr>
          <w:instrText xml:space="preserve"> PAGEREF _Toc458161455 \h </w:instrText>
        </w:r>
        <w:r w:rsidR="006A6DFD">
          <w:rPr>
            <w:webHidden/>
          </w:rPr>
        </w:r>
        <w:r w:rsidR="006A6DFD">
          <w:rPr>
            <w:webHidden/>
          </w:rPr>
          <w:fldChar w:fldCharType="separate"/>
        </w:r>
        <w:r w:rsidR="006A6DFD">
          <w:rPr>
            <w:webHidden/>
          </w:rPr>
          <w:t>5</w:t>
        </w:r>
        <w:r w:rsidR="006A6DFD">
          <w:rPr>
            <w:webHidden/>
          </w:rPr>
          <w:fldChar w:fldCharType="end"/>
        </w:r>
      </w:hyperlink>
    </w:p>
    <w:p w:rsidR="006A6DFD" w:rsidRDefault="006A6DFD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58161456" w:history="1">
        <w:r w:rsidRPr="00325BEA">
          <w:rPr>
            <w:rStyle w:val="af1"/>
          </w:rPr>
          <w:t>1. ОБЩИЕ ПО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81614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57" w:history="1">
        <w:r w:rsidRPr="00325BEA">
          <w:rPr>
            <w:rStyle w:val="af1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Цели и автоматизированные функ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58" w:history="1">
        <w:r w:rsidRPr="00325BEA">
          <w:rPr>
            <w:rStyle w:val="af1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Характеристика функциональной струк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58161459" w:history="1">
        <w:r w:rsidRPr="00325BEA">
          <w:rPr>
            <w:rStyle w:val="af1"/>
          </w:rPr>
          <w:t>2. ОПИСАНИЕ АВТОМАТИЗИРУЕМЫХ ФУНКЦ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81614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60" w:history="1">
        <w:r w:rsidRPr="00325BEA">
          <w:rPr>
            <w:rStyle w:val="af1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Функция загрузки структуры организации и персональ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61" w:history="1">
        <w:r w:rsidRPr="00325BEA">
          <w:rPr>
            <w:rStyle w:val="af1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Функция обновления номенклатурного справоч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62" w:history="1">
        <w:r w:rsidRPr="00325BEA">
          <w:rPr>
            <w:rStyle w:val="af1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Основные функции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63" w:history="1">
        <w:r w:rsidRPr="00325BEA">
          <w:rPr>
            <w:rStyle w:val="af1"/>
            <w:noProof/>
          </w:rPr>
          <w:t>2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Функции списания по срок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64" w:history="1">
        <w:r w:rsidRPr="00325BEA">
          <w:rPr>
            <w:rStyle w:val="af1"/>
            <w:noProof/>
          </w:rPr>
          <w:t>2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Функция закрытия пери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65" w:history="1">
        <w:r w:rsidRPr="00325BEA">
          <w:rPr>
            <w:rStyle w:val="af1"/>
            <w:noProof/>
          </w:rPr>
          <w:t>2.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Функция снятия остатков по скла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66" w:history="1">
        <w:r w:rsidRPr="00325BEA">
          <w:rPr>
            <w:rStyle w:val="af1"/>
            <w:noProof/>
          </w:rPr>
          <w:t>2.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Функция обнуления номеров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67" w:history="1">
        <w:r w:rsidRPr="00325BEA">
          <w:rPr>
            <w:rStyle w:val="af1"/>
            <w:noProof/>
          </w:rPr>
          <w:t>2.8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Функции доступные администратор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58161468" w:history="1">
        <w:r w:rsidRPr="00325BEA">
          <w:rPr>
            <w:rStyle w:val="af1"/>
          </w:rPr>
          <w:t>3.</w:t>
        </w:r>
        <w:r>
          <w:rPr>
            <w:rFonts w:asciiTheme="minorHAnsi" w:eastAsiaTheme="minorEastAsia" w:hAnsiTheme="minorHAnsi" w:cstheme="minorBidi"/>
            <w:bCs w:val="0"/>
            <w:sz w:val="22"/>
            <w:szCs w:val="22"/>
          </w:rPr>
          <w:tab/>
        </w:r>
        <w:r w:rsidRPr="00325BEA">
          <w:rPr>
            <w:rStyle w:val="af1"/>
          </w:rPr>
          <w:t>ТЕХНИЧЕСКОЕ ОБЕСПЕ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81614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69" w:history="1">
        <w:r w:rsidRPr="00325BEA">
          <w:rPr>
            <w:rStyle w:val="af1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 xml:space="preserve">Ферма серверов приложений </w:t>
        </w:r>
        <w:r w:rsidRPr="00325BEA">
          <w:rPr>
            <w:rStyle w:val="af1"/>
            <w:noProof/>
            <w:lang w:val="en-US"/>
          </w:rPr>
          <w:t>MS</w:t>
        </w:r>
        <w:r w:rsidRPr="00325BEA">
          <w:rPr>
            <w:rStyle w:val="af1"/>
            <w:noProof/>
          </w:rPr>
          <w:t xml:space="preserve"> </w:t>
        </w:r>
        <w:r w:rsidRPr="00325BEA">
          <w:rPr>
            <w:rStyle w:val="af1"/>
            <w:noProof/>
            <w:lang w:val="en-US"/>
          </w:rPr>
          <w:t>IIS</w:t>
        </w:r>
        <w:r w:rsidRPr="00325BEA">
          <w:rPr>
            <w:rStyle w:val="af1"/>
            <w:noProof/>
          </w:rPr>
          <w:t xml:space="preserve"> 7.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70" w:history="1">
        <w:r w:rsidRPr="00325BEA">
          <w:rPr>
            <w:rStyle w:val="af1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 xml:space="preserve">Сервер отчетов </w:t>
        </w:r>
        <w:r w:rsidRPr="00325BEA">
          <w:rPr>
            <w:rStyle w:val="af1"/>
            <w:noProof/>
            <w:lang w:val="en-US"/>
          </w:rPr>
          <w:t>MS</w:t>
        </w:r>
        <w:r w:rsidRPr="00325BEA">
          <w:rPr>
            <w:rStyle w:val="af1"/>
            <w:noProof/>
          </w:rPr>
          <w:t xml:space="preserve"> </w:t>
        </w:r>
        <w:r w:rsidRPr="00325BEA">
          <w:rPr>
            <w:rStyle w:val="af1"/>
            <w:noProof/>
            <w:lang w:val="en-US"/>
          </w:rPr>
          <w:t>Reporting</w:t>
        </w:r>
        <w:r w:rsidRPr="00325BEA">
          <w:rPr>
            <w:rStyle w:val="af1"/>
            <w:noProof/>
          </w:rPr>
          <w:t xml:space="preserve"> </w:t>
        </w:r>
        <w:r w:rsidRPr="00325BEA">
          <w:rPr>
            <w:rStyle w:val="af1"/>
            <w:noProof/>
            <w:lang w:val="en-US"/>
          </w:rPr>
          <w:t>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71" w:history="1">
        <w:r w:rsidRPr="00325BEA">
          <w:rPr>
            <w:rStyle w:val="af1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 xml:space="preserve">Сервер БД </w:t>
        </w:r>
        <w:r w:rsidRPr="00325BEA">
          <w:rPr>
            <w:rStyle w:val="af1"/>
            <w:noProof/>
            <w:lang w:val="en-US"/>
          </w:rPr>
          <w:t>Oracle</w:t>
        </w:r>
        <w:r w:rsidRPr="00325BEA">
          <w:rPr>
            <w:rStyle w:val="af1"/>
            <w:noProof/>
          </w:rPr>
          <w:t xml:space="preserve"> 1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72" w:history="1">
        <w:r w:rsidRPr="00325BEA">
          <w:rPr>
            <w:rStyle w:val="af1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Сервер 1С ЗУ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73" w:history="1">
        <w:r w:rsidRPr="00325BEA">
          <w:rPr>
            <w:rStyle w:val="af1"/>
            <w:noProof/>
          </w:rPr>
          <w:t>3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Сервер 1С ИТР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74" w:history="1">
        <w:r w:rsidRPr="00325BEA">
          <w:rPr>
            <w:rStyle w:val="af1"/>
            <w:noProof/>
          </w:rPr>
          <w:t>3.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  <w:lang w:val="en-US"/>
          </w:rPr>
          <w:t>MS</w:t>
        </w:r>
        <w:r w:rsidRPr="00325BEA">
          <w:rPr>
            <w:rStyle w:val="af1"/>
            <w:noProof/>
          </w:rPr>
          <w:t xml:space="preserve"> </w:t>
        </w:r>
        <w:r w:rsidRPr="00325BEA">
          <w:rPr>
            <w:rStyle w:val="af1"/>
            <w:noProof/>
            <w:lang w:val="en-US"/>
          </w:rPr>
          <w:t>SQL</w:t>
        </w:r>
        <w:r w:rsidRPr="00325BEA">
          <w:rPr>
            <w:rStyle w:val="af1"/>
            <w:noProof/>
          </w:rPr>
          <w:t xml:space="preserve"> серв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58161475" w:history="1">
        <w:r w:rsidRPr="00325BEA">
          <w:rPr>
            <w:rStyle w:val="af1"/>
          </w:rPr>
          <w:t>4. ОБЩЕСИСТЕМНЫЕ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81614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76" w:history="1">
        <w:r w:rsidRPr="00325BEA">
          <w:rPr>
            <w:rStyle w:val="af1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Организация взаимодействия АС Учет спецодежды Евразруда с 1С ЗУП и 1С ИТРП (Сервер-Сервер)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77" w:history="1">
        <w:r w:rsidRPr="00325BEA">
          <w:rPr>
            <w:rStyle w:val="af1"/>
            <w:noProof/>
          </w:rPr>
          <w:t>4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Организация взаимодействия АС Учет спецодежды Евразруда с 1С ИТРП (Клиент-Сервер)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78" w:history="1">
        <w:r w:rsidRPr="00325BEA">
          <w:rPr>
            <w:rStyle w:val="af1"/>
            <w:noProof/>
          </w:rPr>
          <w:t>4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Перечень и описание входных данных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tabs>
          <w:tab w:val="left" w:pos="13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79" w:history="1">
        <w:r w:rsidRPr="00325BEA">
          <w:rPr>
            <w:rStyle w:val="af1"/>
            <w:noProof/>
          </w:rPr>
          <w:t>4.3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Загрузка структуры орган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tabs>
          <w:tab w:val="left" w:pos="13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80" w:history="1">
        <w:r w:rsidRPr="00325BEA">
          <w:rPr>
            <w:rStyle w:val="af1"/>
            <w:noProof/>
          </w:rPr>
          <w:t>4.3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Обновление номенклатурного справоч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tabs>
          <w:tab w:val="left" w:pos="13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81" w:history="1">
        <w:r w:rsidRPr="00325BEA">
          <w:rPr>
            <w:rStyle w:val="af1"/>
            <w:noProof/>
          </w:rPr>
          <w:t>4.3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Загрузка накладных из 1С ИТР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82" w:history="1">
        <w:r w:rsidRPr="00325BEA">
          <w:rPr>
            <w:rStyle w:val="af1"/>
            <w:noProof/>
          </w:rPr>
          <w:t>4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 xml:space="preserve"> Перечень и описание выход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tabs>
          <w:tab w:val="left" w:pos="13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83" w:history="1">
        <w:r w:rsidRPr="00325BEA">
          <w:rPr>
            <w:rStyle w:val="af1"/>
            <w:noProof/>
          </w:rPr>
          <w:t>4.4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Перечень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tabs>
          <w:tab w:val="left" w:pos="13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84" w:history="1">
        <w:r w:rsidRPr="00325BEA">
          <w:rPr>
            <w:rStyle w:val="af1"/>
            <w:noProof/>
          </w:rPr>
          <w:t>4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Интерфейс формирования в 1С ИТРП документов «Передача спецодежды в эксплуатацию» и «Списание спецодежды из эксплуатации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58161485" w:history="1">
        <w:r w:rsidRPr="00325BEA">
          <w:rPr>
            <w:rStyle w:val="af1"/>
          </w:rPr>
          <w:t>5. ПРОГРАММНОЕ ОБЕСПЕ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81614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6A6DFD" w:rsidRDefault="006A6DFD">
      <w:pPr>
        <w:pStyle w:val="12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458161486" w:history="1">
        <w:r w:rsidRPr="00325BEA">
          <w:rPr>
            <w:rStyle w:val="af1"/>
          </w:rPr>
          <w:t>6. ИНФОРМАЦИОННОЕ ОБЕСПЕ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81614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87" w:history="1">
        <w:r w:rsidRPr="00325BEA">
          <w:rPr>
            <w:rStyle w:val="af1"/>
            <w:noProof/>
          </w:rPr>
          <w:t>6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 xml:space="preserve">Описание таблиц БД схема </w:t>
        </w:r>
        <w:r w:rsidRPr="00325BEA">
          <w:rPr>
            <w:rStyle w:val="af1"/>
            <w:noProof/>
            <w:lang w:val="en-US"/>
          </w:rPr>
          <w:t>ST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88" w:history="1">
        <w:r w:rsidRPr="00325BEA">
          <w:rPr>
            <w:rStyle w:val="af1"/>
            <w:noProof/>
          </w:rPr>
          <w:t>NOMENCL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89" w:history="1">
        <w:r w:rsidRPr="00325BEA">
          <w:rPr>
            <w:rStyle w:val="af1"/>
            <w:noProof/>
          </w:rPr>
          <w:t>NOM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90" w:history="1">
        <w:r w:rsidRPr="00325BEA">
          <w:rPr>
            <w:rStyle w:val="af1"/>
            <w:noProof/>
          </w:rPr>
          <w:t>NOR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91" w:history="1">
        <w:r w:rsidRPr="00325BEA">
          <w:rPr>
            <w:rStyle w:val="af1"/>
            <w:noProof/>
          </w:rPr>
          <w:t>NORMACONT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92" w:history="1">
        <w:r w:rsidRPr="00325BEA">
          <w:rPr>
            <w:rStyle w:val="af1"/>
            <w:noProof/>
          </w:rPr>
          <w:t>NORMANOM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93" w:history="1">
        <w:r w:rsidRPr="00325BEA">
          <w:rPr>
            <w:rStyle w:val="af1"/>
            <w:noProof/>
          </w:rPr>
          <w:t>NORMAORGANIZ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94" w:history="1">
        <w:r w:rsidRPr="00325BEA">
          <w:rPr>
            <w:rStyle w:val="af1"/>
            <w:noProof/>
          </w:rPr>
          <w:t>OPE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95" w:history="1">
        <w:r w:rsidRPr="00325BEA">
          <w:rPr>
            <w:rStyle w:val="af1"/>
            <w:noProof/>
          </w:rPr>
          <w:t>OPERTYP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96" w:history="1">
        <w:r w:rsidRPr="00325BEA">
          <w:rPr>
            <w:rStyle w:val="af1"/>
            <w:noProof/>
          </w:rPr>
          <w:t>ORGANIZ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97" w:history="1">
        <w:r w:rsidRPr="00325BEA">
          <w:rPr>
            <w:rStyle w:val="af1"/>
            <w:noProof/>
          </w:rPr>
          <w:t>REMAIN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98" w:history="1">
        <w:r w:rsidRPr="00325BEA">
          <w:rPr>
            <w:rStyle w:val="af1"/>
            <w:noProof/>
          </w:rPr>
          <w:t>STORAGENAM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499" w:history="1">
        <w:r w:rsidRPr="00325BEA">
          <w:rPr>
            <w:rStyle w:val="af1"/>
            <w:noProof/>
          </w:rPr>
          <w:t>STORA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00" w:history="1">
        <w:r w:rsidRPr="00325BEA">
          <w:rPr>
            <w:rStyle w:val="af1"/>
            <w:noProof/>
          </w:rPr>
          <w:t>UNI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01" w:history="1">
        <w:r w:rsidRPr="00325BEA">
          <w:rPr>
            <w:rStyle w:val="af1"/>
            <w:noProof/>
          </w:rPr>
          <w:t>WORKERCARDHEA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02" w:history="1">
        <w:r w:rsidRPr="00325BEA">
          <w:rPr>
            <w:rStyle w:val="af1"/>
            <w:noProof/>
          </w:rPr>
          <w:t>WORKERCARDCONT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03" w:history="1">
        <w:r w:rsidRPr="00325BEA">
          <w:rPr>
            <w:rStyle w:val="af1"/>
            <w:noProof/>
          </w:rPr>
          <w:t>WORK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04" w:history="1">
        <w:r w:rsidRPr="00325BEA">
          <w:rPr>
            <w:rStyle w:val="af1"/>
            <w:noProof/>
          </w:rPr>
          <w:t>WORKERSIZ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05" w:history="1">
        <w:r w:rsidRPr="00325BEA">
          <w:rPr>
            <w:rStyle w:val="af1"/>
            <w:noProof/>
          </w:rPr>
          <w:t>WORKERWORKPL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06" w:history="1">
        <w:r w:rsidRPr="00325BEA">
          <w:rPr>
            <w:rStyle w:val="af1"/>
            <w:noProof/>
          </w:rPr>
          <w:t>MATPERSONCARDHEA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07" w:history="1">
        <w:r w:rsidRPr="00325BEA">
          <w:rPr>
            <w:rStyle w:val="af1"/>
            <w:noProof/>
          </w:rPr>
          <w:t>MATPERSONCARDCONT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08" w:history="1">
        <w:r w:rsidRPr="00325BEA">
          <w:rPr>
            <w:rStyle w:val="af1"/>
            <w:noProof/>
            <w:lang w:val="en-US"/>
          </w:rPr>
          <w:t>AM_SA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09" w:history="1">
        <w:r w:rsidRPr="00325BEA">
          <w:rPr>
            <w:rStyle w:val="af1"/>
            <w:noProof/>
          </w:rPr>
          <w:t>6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Описание таблиц БД схема 1</w:t>
        </w:r>
        <w:r w:rsidRPr="00325BEA">
          <w:rPr>
            <w:rStyle w:val="af1"/>
            <w:noProof/>
            <w:lang w:val="en-US"/>
          </w:rPr>
          <w:t>C</w:t>
        </w:r>
        <w:r w:rsidRPr="00325BEA">
          <w:rPr>
            <w:rStyle w:val="af1"/>
            <w:noProof/>
          </w:rPr>
          <w:t>_</w:t>
        </w:r>
        <w:r w:rsidRPr="00325BEA">
          <w:rPr>
            <w:rStyle w:val="af1"/>
            <w:noProof/>
            <w:lang w:val="en-US"/>
          </w:rPr>
          <w:t>ST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10" w:history="1">
        <w:r w:rsidRPr="00325BEA">
          <w:rPr>
            <w:rStyle w:val="af1"/>
            <w:noProof/>
          </w:rPr>
          <w:t>DEPART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11" w:history="1">
        <w:r w:rsidRPr="00325BEA">
          <w:rPr>
            <w:rStyle w:val="af1"/>
            <w:noProof/>
          </w:rPr>
          <w:t>POS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12" w:history="1">
        <w:r w:rsidRPr="00325BEA">
          <w:rPr>
            <w:rStyle w:val="af1"/>
            <w:noProof/>
          </w:rPr>
          <w:t>EMPLOYE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13" w:history="1">
        <w:r w:rsidRPr="00325BEA">
          <w:rPr>
            <w:rStyle w:val="af1"/>
            <w:noProof/>
          </w:rPr>
          <w:t>STAF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14" w:history="1">
        <w:r w:rsidRPr="00325BEA">
          <w:rPr>
            <w:rStyle w:val="af1"/>
            <w:noProof/>
          </w:rPr>
          <w:t>NOMENCLATURES_EVRAZR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15" w:history="1">
        <w:r w:rsidRPr="00325BEA">
          <w:rPr>
            <w:rStyle w:val="af1"/>
            <w:noProof/>
          </w:rPr>
          <w:t>6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Описание представлений Б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16" w:history="1">
        <w:r w:rsidRPr="00325BEA">
          <w:rPr>
            <w:rStyle w:val="af1"/>
            <w:noProof/>
          </w:rPr>
          <w:t>view_matperson_on_ha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17" w:history="1">
        <w:r w:rsidRPr="00325BEA">
          <w:rPr>
            <w:rStyle w:val="af1"/>
            <w:noProof/>
          </w:rPr>
          <w:t>view_operation_evrazr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18" w:history="1">
        <w:r w:rsidRPr="00325BEA">
          <w:rPr>
            <w:rStyle w:val="af1"/>
            <w:noProof/>
          </w:rPr>
          <w:t>6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>Описание пакетов Б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tabs>
          <w:tab w:val="left" w:pos="13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19" w:history="1">
        <w:r w:rsidRPr="00325BEA">
          <w:rPr>
            <w:rStyle w:val="af1"/>
            <w:noProof/>
          </w:rPr>
          <w:t>6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 xml:space="preserve">Пакет </w:t>
        </w:r>
        <w:r w:rsidRPr="00325BEA">
          <w:rPr>
            <w:rStyle w:val="af1"/>
            <w:rFonts w:eastAsiaTheme="minorHAnsi"/>
            <w:noProof/>
            <w:lang w:val="en-US" w:eastAsia="en-US"/>
          </w:rPr>
          <w:t>EVRAZRUDA</w:t>
        </w:r>
        <w:r w:rsidRPr="00325BEA">
          <w:rPr>
            <w:rStyle w:val="af1"/>
            <w:rFonts w:eastAsiaTheme="minorHAnsi"/>
            <w:noProof/>
            <w:lang w:eastAsia="en-US"/>
          </w:rPr>
          <w:t>_</w:t>
        </w:r>
        <w:r w:rsidRPr="00325BEA">
          <w:rPr>
            <w:rStyle w:val="af1"/>
            <w:rFonts w:eastAsiaTheme="minorHAnsi"/>
            <w:noProof/>
            <w:lang w:val="en-US" w:eastAsia="en-US"/>
          </w:rPr>
          <w:t>STORE</w:t>
        </w:r>
        <w:r w:rsidRPr="00325BEA">
          <w:rPr>
            <w:rStyle w:val="af1"/>
            <w:noProof/>
          </w:rPr>
          <w:t>- Пакет загрузки данных Евразруды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tabs>
          <w:tab w:val="left" w:pos="13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20" w:history="1">
        <w:r w:rsidRPr="00325BEA">
          <w:rPr>
            <w:rStyle w:val="af1"/>
            <w:noProof/>
          </w:rPr>
          <w:t>6.4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 xml:space="preserve">Пакет </w:t>
        </w:r>
        <w:r w:rsidRPr="00325BEA">
          <w:rPr>
            <w:rStyle w:val="af1"/>
            <w:noProof/>
            <w:lang w:val="en-US"/>
          </w:rPr>
          <w:t>PCK</w:t>
        </w:r>
        <w:r w:rsidRPr="00325BEA">
          <w:rPr>
            <w:rStyle w:val="af1"/>
            <w:noProof/>
          </w:rPr>
          <w:t>_</w:t>
        </w:r>
        <w:r w:rsidRPr="00325BEA">
          <w:rPr>
            <w:rStyle w:val="af1"/>
            <w:noProof/>
            <w:lang w:val="en-US"/>
          </w:rPr>
          <w:t>STORE</w:t>
        </w:r>
        <w:r w:rsidRPr="00325BEA">
          <w:rPr>
            <w:rStyle w:val="af1"/>
            <w:noProof/>
          </w:rPr>
          <w:t xml:space="preserve"> – Пакет процедурных утилилит для работы </w:t>
        </w:r>
        <w:r w:rsidRPr="00325BEA">
          <w:rPr>
            <w:rStyle w:val="af1"/>
            <w:noProof/>
            <w:lang w:val="en-US"/>
          </w:rPr>
          <w:t>job</w:t>
        </w:r>
        <w:r w:rsidRPr="00325BEA">
          <w:rPr>
            <w:rStyle w:val="af1"/>
            <w:noProof/>
          </w:rPr>
          <w:t xml:space="preserve"> и для работы администра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tabs>
          <w:tab w:val="left" w:pos="13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21" w:history="1">
        <w:r w:rsidRPr="00325BEA">
          <w:rPr>
            <w:rStyle w:val="af1"/>
            <w:noProof/>
          </w:rPr>
          <w:t>6.4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 xml:space="preserve">Пакет </w:t>
        </w:r>
        <w:r w:rsidRPr="00325BEA">
          <w:rPr>
            <w:rStyle w:val="af1"/>
            <w:noProof/>
            <w:lang w:val="en-US"/>
          </w:rPr>
          <w:t>UTILS</w:t>
        </w:r>
        <w:r w:rsidRPr="00325BEA">
          <w:rPr>
            <w:rStyle w:val="af1"/>
            <w:noProof/>
          </w:rPr>
          <w:t xml:space="preserve"> - </w:t>
        </w:r>
        <w:r w:rsidRPr="00325BEA">
          <w:rPr>
            <w:rStyle w:val="af1"/>
            <w:iCs/>
            <w:noProof/>
          </w:rPr>
          <w:t>Пакет утилит для работы с последовательностяма, отвечающими за номера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32"/>
        <w:tabs>
          <w:tab w:val="left" w:pos="132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22" w:history="1">
        <w:r w:rsidRPr="00325BEA">
          <w:rPr>
            <w:rStyle w:val="af1"/>
            <w:noProof/>
          </w:rPr>
          <w:t>6.4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5BEA">
          <w:rPr>
            <w:rStyle w:val="af1"/>
            <w:noProof/>
          </w:rPr>
          <w:t xml:space="preserve">Пакет </w:t>
        </w:r>
        <w:r w:rsidRPr="00325BEA">
          <w:rPr>
            <w:rStyle w:val="af1"/>
            <w:noProof/>
            <w:lang w:val="en-US"/>
          </w:rPr>
          <w:t>REP</w:t>
        </w:r>
        <w:r w:rsidRPr="00325BEA">
          <w:rPr>
            <w:rStyle w:val="af1"/>
            <w:noProof/>
          </w:rPr>
          <w:t>_</w:t>
        </w:r>
        <w:r w:rsidRPr="00325BEA">
          <w:rPr>
            <w:rStyle w:val="af1"/>
            <w:noProof/>
            <w:lang w:val="en-US"/>
          </w:rPr>
          <w:t>DATA</w:t>
        </w:r>
        <w:r w:rsidRPr="00325BEA">
          <w:rPr>
            <w:rStyle w:val="af1"/>
            <w:noProof/>
          </w:rPr>
          <w:t>_</w:t>
        </w:r>
        <w:r w:rsidRPr="00325BEA">
          <w:rPr>
            <w:rStyle w:val="af1"/>
            <w:noProof/>
            <w:lang w:val="en-US"/>
          </w:rPr>
          <w:t>OUTPUT</w:t>
        </w:r>
        <w:r w:rsidRPr="00325BEA">
          <w:rPr>
            <w:rStyle w:val="af1"/>
            <w:noProof/>
          </w:rPr>
          <w:t xml:space="preserve"> </w:t>
        </w:r>
        <w:r w:rsidRPr="00325BEA">
          <w:rPr>
            <w:rStyle w:val="af1"/>
            <w:iCs/>
            <w:noProof/>
          </w:rPr>
          <w:t>- Пакет процедур дл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6A6DFD" w:rsidRDefault="006A6DFD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8161523" w:history="1">
        <w:r w:rsidRPr="00325BEA">
          <w:rPr>
            <w:rStyle w:val="af1"/>
            <w:noProof/>
          </w:rPr>
          <w:t>6.4. Диаграмма классов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8161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96372C" w:rsidRPr="00F93D83" w:rsidRDefault="0096372C" w:rsidP="0096372C">
      <w:pPr>
        <w:pStyle w:val="1"/>
        <w:rPr>
          <w:rFonts w:ascii="Times New Roman" w:hAnsi="Times New Roman" w:cs="Times New Roman"/>
        </w:rPr>
      </w:pPr>
      <w:r w:rsidRPr="00F93D83">
        <w:rPr>
          <w:rFonts w:ascii="Times New Roman" w:hAnsi="Times New Roman" w:cs="Times New Roman"/>
          <w:kern w:val="0"/>
          <w:sz w:val="24"/>
          <w:szCs w:val="24"/>
        </w:rPr>
        <w:fldChar w:fldCharType="end"/>
      </w:r>
    </w:p>
    <w:p w:rsidR="0096372C" w:rsidRPr="00F93D83" w:rsidRDefault="0096372C" w:rsidP="0096372C"/>
    <w:p w:rsidR="0096372C" w:rsidRPr="00F93D83" w:rsidRDefault="0096372C" w:rsidP="0096372C">
      <w:pPr>
        <w:pStyle w:val="1"/>
        <w:rPr>
          <w:rFonts w:ascii="Times New Roman" w:hAnsi="Times New Roman" w:cs="Times New Roman"/>
        </w:rPr>
      </w:pPr>
      <w:r w:rsidRPr="00F93D83">
        <w:rPr>
          <w:rFonts w:ascii="Times New Roman" w:hAnsi="Times New Roman" w:cs="Times New Roman"/>
        </w:rPr>
        <w:br w:type="page"/>
      </w:r>
      <w:bookmarkStart w:id="0" w:name="_Toc38695233"/>
      <w:bookmarkStart w:id="1" w:name="_Toc38782867"/>
      <w:bookmarkStart w:id="2" w:name="_Toc39382439"/>
      <w:bookmarkStart w:id="3" w:name="_Toc43192063"/>
      <w:bookmarkStart w:id="4" w:name="_Toc43192411"/>
      <w:bookmarkStart w:id="5" w:name="_Toc43247313"/>
      <w:bookmarkStart w:id="6" w:name="_Toc43248170"/>
      <w:bookmarkStart w:id="7" w:name="_Toc43248518"/>
      <w:bookmarkStart w:id="8" w:name="_Toc43248866"/>
      <w:bookmarkStart w:id="9" w:name="_Toc43249214"/>
      <w:bookmarkStart w:id="10" w:name="_Toc43249563"/>
      <w:bookmarkStart w:id="11" w:name="_Toc43292357"/>
      <w:bookmarkStart w:id="12" w:name="_Toc39151479"/>
      <w:bookmarkStart w:id="13" w:name="_Toc39371591"/>
      <w:bookmarkStart w:id="14" w:name="_Toc39380905"/>
      <w:bookmarkStart w:id="15" w:name="_Toc39381247"/>
      <w:bookmarkStart w:id="16" w:name="_Toc39382440"/>
      <w:bookmarkStart w:id="17" w:name="_Toc43192064"/>
      <w:bookmarkStart w:id="18" w:name="_Toc43192412"/>
      <w:bookmarkStart w:id="19" w:name="_Toc43247314"/>
      <w:bookmarkStart w:id="20" w:name="_Toc43248171"/>
      <w:bookmarkStart w:id="21" w:name="_Toc43248519"/>
      <w:bookmarkStart w:id="22" w:name="_Toc43248867"/>
      <w:bookmarkStart w:id="23" w:name="_Toc43249215"/>
      <w:bookmarkStart w:id="24" w:name="_Toc43249564"/>
      <w:bookmarkStart w:id="25" w:name="_Toc43292358"/>
      <w:bookmarkStart w:id="26" w:name="_Toc38182635"/>
      <w:bookmarkStart w:id="27" w:name="_Toc38345056"/>
      <w:bookmarkStart w:id="28" w:name="_Toc38695236"/>
      <w:bookmarkStart w:id="29" w:name="_Toc38782870"/>
      <w:bookmarkStart w:id="30" w:name="_Toc38785815"/>
      <w:bookmarkStart w:id="31" w:name="_Toc38875332"/>
      <w:bookmarkStart w:id="32" w:name="_Toc38879401"/>
      <w:bookmarkStart w:id="33" w:name="_Toc39036764"/>
      <w:bookmarkStart w:id="34" w:name="_Toc39040697"/>
      <w:bookmarkStart w:id="35" w:name="_Toc39151480"/>
      <w:bookmarkStart w:id="36" w:name="_Toc39371592"/>
      <w:bookmarkStart w:id="37" w:name="_Toc39380906"/>
      <w:bookmarkStart w:id="38" w:name="_Toc39381248"/>
      <w:bookmarkStart w:id="39" w:name="_Toc39381661"/>
      <w:bookmarkStart w:id="40" w:name="_Toc39382441"/>
      <w:bookmarkStart w:id="41" w:name="_Toc43192065"/>
      <w:bookmarkStart w:id="42" w:name="_Toc43192413"/>
      <w:bookmarkStart w:id="43" w:name="_Toc43247315"/>
      <w:bookmarkStart w:id="44" w:name="_Toc43248172"/>
      <w:bookmarkStart w:id="45" w:name="_Toc43248520"/>
      <w:bookmarkStart w:id="46" w:name="_Toc43248868"/>
      <w:bookmarkStart w:id="47" w:name="_Toc43249216"/>
      <w:bookmarkStart w:id="48" w:name="_Toc43249565"/>
      <w:bookmarkStart w:id="49" w:name="_Toc43292359"/>
      <w:bookmarkStart w:id="50" w:name="_Toc35233189"/>
      <w:bookmarkStart w:id="51" w:name="_Toc35238729"/>
      <w:bookmarkStart w:id="52" w:name="_Toc35247345"/>
      <w:bookmarkStart w:id="53" w:name="_Toc35319350"/>
      <w:bookmarkStart w:id="54" w:name="_Toc35769739"/>
      <w:bookmarkStart w:id="55" w:name="_Toc36452626"/>
      <w:bookmarkStart w:id="56" w:name="_Toc36453149"/>
      <w:bookmarkStart w:id="57" w:name="_Toc36454828"/>
      <w:bookmarkStart w:id="58" w:name="_Toc36465185"/>
      <w:bookmarkStart w:id="59" w:name="_Toc38174360"/>
      <w:bookmarkStart w:id="60" w:name="_Toc38174501"/>
      <w:bookmarkStart w:id="61" w:name="_Toc38182637"/>
      <w:bookmarkStart w:id="62" w:name="_Toc38345057"/>
      <w:bookmarkStart w:id="63" w:name="_Toc38695237"/>
      <w:bookmarkStart w:id="64" w:name="_Toc38782871"/>
      <w:bookmarkStart w:id="65" w:name="_Toc38785816"/>
      <w:bookmarkStart w:id="66" w:name="_Toc38875333"/>
      <w:bookmarkStart w:id="67" w:name="_Toc38879402"/>
      <w:bookmarkStart w:id="68" w:name="_Toc39036765"/>
      <w:bookmarkStart w:id="69" w:name="_Toc39040698"/>
      <w:bookmarkStart w:id="70" w:name="_Toc39151481"/>
      <w:bookmarkStart w:id="71" w:name="_Toc39371593"/>
      <w:bookmarkStart w:id="72" w:name="_Toc39380907"/>
      <w:bookmarkStart w:id="73" w:name="_Toc39381249"/>
      <w:bookmarkStart w:id="74" w:name="_Toc39381662"/>
      <w:bookmarkStart w:id="75" w:name="_Toc39382442"/>
      <w:bookmarkStart w:id="76" w:name="_Toc43192066"/>
      <w:bookmarkStart w:id="77" w:name="_Toc43192414"/>
      <w:bookmarkStart w:id="78" w:name="_Toc43247316"/>
      <w:bookmarkStart w:id="79" w:name="_Toc43248173"/>
      <w:bookmarkStart w:id="80" w:name="_Toc43248521"/>
      <w:bookmarkStart w:id="81" w:name="_Toc43248869"/>
      <w:bookmarkStart w:id="82" w:name="_Toc43249217"/>
      <w:bookmarkStart w:id="83" w:name="_Toc43249566"/>
      <w:bookmarkStart w:id="84" w:name="_Toc43292360"/>
      <w:bookmarkStart w:id="85" w:name="_Toc361841730"/>
      <w:bookmarkStart w:id="86" w:name="_Toc9315500"/>
      <w:bookmarkStart w:id="87" w:name="_Toc9933195"/>
      <w:bookmarkStart w:id="88" w:name="_Toc9933264"/>
      <w:bookmarkStart w:id="89" w:name="_Toc130974203"/>
      <w:bookmarkStart w:id="90" w:name="_Toc163467342"/>
      <w:bookmarkStart w:id="91" w:name="_Toc316895164"/>
      <w:bookmarkStart w:id="92" w:name="_Toc78792057"/>
      <w:bookmarkStart w:id="93" w:name="_Toc458161455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r w:rsidRPr="00F93D83">
        <w:rPr>
          <w:rFonts w:ascii="Times New Roman" w:hAnsi="Times New Roman" w:cs="Times New Roman"/>
        </w:rPr>
        <w:lastRenderedPageBreak/>
        <w:t>ОПРЕДЕЛЕНИЯ И ТЕРМИНЫ</w:t>
      </w:r>
      <w:bookmarkEnd w:id="93"/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t>ОТ и ПБ – Охрана труда и промышленная безопасность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t>ПО – Программное обеспечение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t>АС – Автоматизированная система.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t xml:space="preserve">СИЗ – Средства индивидуальной защиты (в том </w:t>
      </w:r>
      <w:proofErr w:type="gramStart"/>
      <w:r w:rsidRPr="00F93D83">
        <w:t>числе</w:t>
      </w:r>
      <w:proofErr w:type="gramEnd"/>
      <w:r w:rsidRPr="00F93D83">
        <w:t xml:space="preserve"> спецодежда)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t>БД – База данных.</w:t>
      </w:r>
    </w:p>
    <w:p w:rsidR="0096372C" w:rsidRPr="00F93D83" w:rsidRDefault="0014053B" w:rsidP="0096372C">
      <w:pPr>
        <w:autoSpaceDE w:val="0"/>
        <w:autoSpaceDN w:val="0"/>
        <w:adjustRightInd w:val="0"/>
      </w:pPr>
      <w:r w:rsidRPr="00F93D83">
        <w:t>1С</w:t>
      </w:r>
      <w:r w:rsidR="0096372C" w:rsidRPr="00F93D83">
        <w:t xml:space="preserve"> –  </w:t>
      </w:r>
      <w:r w:rsidR="0096372C" w:rsidRPr="00F93D83">
        <w:rPr>
          <w:lang w:val="en-US"/>
        </w:rPr>
        <w:t>ERP</w:t>
      </w:r>
      <w:r w:rsidR="0096372C" w:rsidRPr="00F93D83">
        <w:t xml:space="preserve"> система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>ERP</w:t>
      </w:r>
      <w:r w:rsidRPr="00F93D83">
        <w:t xml:space="preserve"> – </w:t>
      </w:r>
      <w:r w:rsidRPr="00F93D83">
        <w:rPr>
          <w:lang w:val="en-US"/>
        </w:rPr>
        <w:t>Enterprise</w:t>
      </w:r>
      <w:r w:rsidRPr="00F93D83">
        <w:t xml:space="preserve"> </w:t>
      </w:r>
      <w:r w:rsidRPr="00F93D83">
        <w:rPr>
          <w:lang w:val="en-US"/>
        </w:rPr>
        <w:t>Resource</w:t>
      </w:r>
      <w:r w:rsidRPr="00F93D83">
        <w:t xml:space="preserve"> </w:t>
      </w:r>
      <w:r w:rsidRPr="00F93D83">
        <w:rPr>
          <w:lang w:val="en-US"/>
        </w:rPr>
        <w:t>Planning</w:t>
      </w:r>
    </w:p>
    <w:p w:rsidR="00091609" w:rsidRPr="00F93D83" w:rsidRDefault="00091609" w:rsidP="00091609">
      <w:pPr>
        <w:autoSpaceDE w:val="0"/>
        <w:autoSpaceDN w:val="0"/>
        <w:adjustRightInd w:val="0"/>
      </w:pPr>
      <w:r w:rsidRPr="00F93D83">
        <w:t xml:space="preserve">1С ЗУП  - </w:t>
      </w:r>
      <w:bookmarkStart w:id="94" w:name="start"/>
      <w:bookmarkEnd w:id="94"/>
      <w:r w:rsidR="00D83FB5" w:rsidRPr="00F93D83">
        <w:t xml:space="preserve">1С </w:t>
      </w:r>
      <w:r w:rsidRPr="00F93D83">
        <w:t>Зарплата и управление персоналом</w:t>
      </w:r>
    </w:p>
    <w:p w:rsidR="00091609" w:rsidRPr="00F93D83" w:rsidRDefault="00091609" w:rsidP="00091609">
      <w:pPr>
        <w:autoSpaceDE w:val="0"/>
        <w:autoSpaceDN w:val="0"/>
        <w:adjustRightInd w:val="0"/>
      </w:pPr>
      <w:r w:rsidRPr="00F93D83">
        <w:t>1С ИТРП – 1С Институт Типовых Решений - Производство</w:t>
      </w:r>
    </w:p>
    <w:p w:rsidR="0096372C" w:rsidRPr="00F93D83" w:rsidRDefault="0096372C" w:rsidP="0096372C"/>
    <w:p w:rsidR="0096372C" w:rsidRPr="00F93D83" w:rsidRDefault="0096372C" w:rsidP="0096372C">
      <w:pPr>
        <w:pStyle w:val="1"/>
        <w:rPr>
          <w:rFonts w:ascii="Times New Roman" w:hAnsi="Times New Roman" w:cs="Times New Roman"/>
        </w:rPr>
      </w:pPr>
      <w:bookmarkStart w:id="95" w:name="_Toc458161456"/>
      <w:r w:rsidRPr="00F93D83">
        <w:rPr>
          <w:rFonts w:ascii="Times New Roman" w:hAnsi="Times New Roman" w:cs="Times New Roman"/>
        </w:rPr>
        <w:t>1. ОБЩИЕ ПОЛОЖЕНИЯ</w:t>
      </w:r>
      <w:bookmarkEnd w:id="85"/>
      <w:bookmarkEnd w:id="95"/>
    </w:p>
    <w:p w:rsidR="0096372C" w:rsidRPr="00F93D83" w:rsidRDefault="0096372C" w:rsidP="0096372C">
      <w:pPr>
        <w:pStyle w:val="af8"/>
        <w:ind w:left="0" w:firstLine="708"/>
        <w:jc w:val="both"/>
      </w:pPr>
      <w:r w:rsidRPr="00F93D83">
        <w:t xml:space="preserve">Автоматизированная система АС «Учет спецодежды </w:t>
      </w:r>
      <w:r w:rsidR="0014053B" w:rsidRPr="00F93D83">
        <w:t>Евразруды</w:t>
      </w:r>
      <w:r w:rsidRPr="00F93D83">
        <w:t>» (далее АС)  разработана на основании технического задания (</w:t>
      </w:r>
      <w:r w:rsidRPr="00F93D83">
        <w:rPr>
          <w:sz w:val="28"/>
        </w:rPr>
        <w:t>РЦР</w:t>
      </w:r>
      <w:r w:rsidR="0014053B" w:rsidRPr="00F93D83">
        <w:rPr>
          <w:sz w:val="28"/>
        </w:rPr>
        <w:t>2420</w:t>
      </w:r>
      <w:r w:rsidRPr="00F93D83">
        <w:rPr>
          <w:sz w:val="28"/>
        </w:rPr>
        <w:t>.ТЗ.01</w:t>
      </w:r>
      <w:r w:rsidRPr="00F93D83">
        <w:t xml:space="preserve">), утвержденного </w:t>
      </w:r>
      <w:r w:rsidR="00D83FB5" w:rsidRPr="00F93D83">
        <w:t>управляющим директором</w:t>
      </w:r>
      <w:r w:rsidRPr="00F93D83">
        <w:t xml:space="preserve"> </w:t>
      </w:r>
      <w:r w:rsidRPr="00F93D83">
        <w:rPr>
          <w:rStyle w:val="urtxtemph"/>
        </w:rPr>
        <w:t>Е</w:t>
      </w:r>
      <w:r w:rsidR="0014053B" w:rsidRPr="00F93D83">
        <w:rPr>
          <w:rStyle w:val="urtxtemph"/>
        </w:rPr>
        <w:t>вразруды</w:t>
      </w:r>
      <w:r w:rsidRPr="00F93D83">
        <w:rPr>
          <w:rStyle w:val="urtxtemph"/>
        </w:rPr>
        <w:t>.</w:t>
      </w:r>
    </w:p>
    <w:p w:rsidR="0096372C" w:rsidRPr="00F93D83" w:rsidRDefault="0096372C" w:rsidP="0096372C">
      <w:pPr>
        <w:pStyle w:val="af8"/>
        <w:ind w:left="0" w:firstLine="210"/>
        <w:jc w:val="both"/>
      </w:pPr>
      <w:proofErr w:type="gramStart"/>
      <w:r w:rsidRPr="00F93D83">
        <w:t xml:space="preserve">Система предназначена для единого учета, планирования, движения СИЗ во всех </w:t>
      </w:r>
      <w:r w:rsidR="0014053B" w:rsidRPr="00F93D83">
        <w:t>филиалах</w:t>
      </w:r>
      <w:r w:rsidRPr="00F93D83">
        <w:t xml:space="preserve"> ОАО «Е</w:t>
      </w:r>
      <w:r w:rsidR="0014053B" w:rsidRPr="00F93D83">
        <w:t>вразруда</w:t>
      </w:r>
      <w:r w:rsidRPr="00F93D83">
        <w:t xml:space="preserve">», в отделе </w:t>
      </w:r>
      <w:r w:rsidR="0014053B" w:rsidRPr="00F93D83">
        <w:t>закупки ТМЦ</w:t>
      </w:r>
      <w:r w:rsidRPr="00F93D83">
        <w:t xml:space="preserve">, в </w:t>
      </w:r>
      <w:r w:rsidR="00B001B8" w:rsidRPr="00F93D83">
        <w:t>службе</w:t>
      </w:r>
      <w:r w:rsidRPr="00F93D83">
        <w:t xml:space="preserve"> ОТ и ПБ.</w:t>
      </w:r>
      <w:proofErr w:type="gramEnd"/>
    </w:p>
    <w:p w:rsidR="0096372C" w:rsidRPr="00F93D83" w:rsidRDefault="0096372C" w:rsidP="0096372C">
      <w:pPr>
        <w:pStyle w:val="af4"/>
        <w:widowControl w:val="0"/>
        <w:jc w:val="both"/>
      </w:pPr>
    </w:p>
    <w:p w:rsidR="0096372C" w:rsidRPr="00F93D83" w:rsidRDefault="0096372C" w:rsidP="0096372C">
      <w:pPr>
        <w:pStyle w:val="af4"/>
        <w:widowControl w:val="0"/>
        <w:jc w:val="both"/>
      </w:pPr>
      <w:r w:rsidRPr="00F93D83">
        <w:t xml:space="preserve">Результаты функционирования АС «Учет спецодежды </w:t>
      </w:r>
      <w:r w:rsidR="00B001B8" w:rsidRPr="00F93D83">
        <w:t>Евразруда</w:t>
      </w:r>
      <w:r w:rsidRPr="00F93D83">
        <w:t xml:space="preserve">» используются </w:t>
      </w:r>
      <w:proofErr w:type="gramStart"/>
      <w:r w:rsidRPr="00F93D83">
        <w:t>для</w:t>
      </w:r>
      <w:proofErr w:type="gramEnd"/>
      <w:r w:rsidRPr="00F93D83">
        <w:t>:</w:t>
      </w:r>
    </w:p>
    <w:p w:rsidR="0096372C" w:rsidRPr="00F93D83" w:rsidRDefault="0096372C" w:rsidP="0096372C">
      <w:pPr>
        <w:pStyle w:val="3"/>
        <w:widowControl w:val="0"/>
        <w:numPr>
          <w:ilvl w:val="0"/>
          <w:numId w:val="3"/>
        </w:numPr>
      </w:pPr>
      <w:r w:rsidRPr="00F93D83">
        <w:t xml:space="preserve">Точного и своевременного выполнения работ по отпуску спецодежды, спецобуви и </w:t>
      </w:r>
      <w:proofErr w:type="gramStart"/>
      <w:r w:rsidRPr="00F93D83">
        <w:t>СИЗ</w:t>
      </w:r>
      <w:proofErr w:type="gramEnd"/>
      <w:r w:rsidRPr="00F93D83">
        <w:t xml:space="preserve">  и оформлению первичных документов.</w:t>
      </w:r>
    </w:p>
    <w:p w:rsidR="0096372C" w:rsidRPr="00F93D83" w:rsidRDefault="0096372C" w:rsidP="0096372C">
      <w:pPr>
        <w:pStyle w:val="af4"/>
        <w:widowControl w:val="0"/>
        <w:numPr>
          <w:ilvl w:val="0"/>
          <w:numId w:val="3"/>
        </w:numPr>
        <w:jc w:val="both"/>
      </w:pPr>
      <w:r w:rsidRPr="00F93D83">
        <w:t xml:space="preserve">Планирование закупа спецодежды за счет применения унифицированных автоматизированных процедур планирования и выдачи спецодежды сотрудникам предприятия </w:t>
      </w:r>
    </w:p>
    <w:p w:rsidR="0096372C" w:rsidRPr="00F93D83" w:rsidRDefault="0096372C" w:rsidP="0096372C">
      <w:pPr>
        <w:keepNext/>
        <w:numPr>
          <w:ilvl w:val="0"/>
          <w:numId w:val="3"/>
        </w:numPr>
        <w:autoSpaceDE w:val="0"/>
        <w:autoSpaceDN w:val="0"/>
        <w:adjustRightInd w:val="0"/>
        <w:jc w:val="both"/>
      </w:pPr>
      <w:r w:rsidRPr="00F93D83">
        <w:t>Обеспечение службы снабжения плановыми расчетами потребности к выдаче на период,  с учетом фактической выдачи, биометрических данных работников, нормативов, для более эффективного планирования закупки и снабжения складов СИЗ.</w:t>
      </w:r>
    </w:p>
    <w:p w:rsidR="0096372C" w:rsidRPr="00F93D83" w:rsidRDefault="0096372C" w:rsidP="0096372C">
      <w:pPr>
        <w:pStyle w:val="af4"/>
        <w:widowControl w:val="0"/>
        <w:jc w:val="both"/>
      </w:pPr>
    </w:p>
    <w:p w:rsidR="0096372C" w:rsidRPr="00F93D83" w:rsidRDefault="0096372C" w:rsidP="0096372C">
      <w:pPr>
        <w:pStyle w:val="af4"/>
        <w:widowControl w:val="0"/>
        <w:jc w:val="both"/>
      </w:pPr>
      <w:r w:rsidRPr="00F93D83">
        <w:t>Система постоянно совершенствуется, поэтому возможны отдельные изменения, не отражённые в настоящем документе.</w:t>
      </w:r>
    </w:p>
    <w:p w:rsidR="0096372C" w:rsidRPr="00F93D83" w:rsidRDefault="0096372C" w:rsidP="0096372C">
      <w:pPr>
        <w:pStyle w:val="af4"/>
        <w:widowControl w:val="0"/>
        <w:jc w:val="both"/>
      </w:pPr>
      <w:r w:rsidRPr="00F93D83">
        <w:t xml:space="preserve">Прототипом  АС является аналогичная система, разработанная для ОАО «Евраз ЗСМК». В рамках проекта АС “Учет спецодежды </w:t>
      </w:r>
      <w:r w:rsidR="00B001B8" w:rsidRPr="00F93D83">
        <w:t>Евразруда</w:t>
      </w:r>
      <w:r w:rsidRPr="00F93D83">
        <w:t>” были выполнены следующие работы:</w:t>
      </w:r>
    </w:p>
    <w:p w:rsidR="0096372C" w:rsidRPr="00F93D83" w:rsidRDefault="0096372C" w:rsidP="0096372C">
      <w:pPr>
        <w:pStyle w:val="a"/>
        <w:keepNext w:val="0"/>
        <w:widowControl w:val="0"/>
        <w:tabs>
          <w:tab w:val="num" w:pos="872"/>
          <w:tab w:val="left" w:pos="964"/>
        </w:tabs>
        <w:spacing w:before="0"/>
        <w:ind w:left="-120"/>
      </w:pPr>
      <w:r w:rsidRPr="00F93D83">
        <w:t xml:space="preserve">Разработка интерфейсов загрузки данных из </w:t>
      </w:r>
      <w:r w:rsidR="00B001B8" w:rsidRPr="00F93D83">
        <w:t>1С</w:t>
      </w:r>
      <w:r w:rsidRPr="00F93D83">
        <w:t>;</w:t>
      </w:r>
    </w:p>
    <w:p w:rsidR="00CE0274" w:rsidRPr="00F93D83" w:rsidRDefault="00CE0274" w:rsidP="0096372C">
      <w:pPr>
        <w:pStyle w:val="a"/>
        <w:keepNext w:val="0"/>
        <w:widowControl w:val="0"/>
        <w:tabs>
          <w:tab w:val="num" w:pos="872"/>
          <w:tab w:val="left" w:pos="964"/>
        </w:tabs>
        <w:spacing w:before="0"/>
        <w:ind w:left="-120"/>
      </w:pPr>
      <w:r w:rsidRPr="00F93D83">
        <w:t>Разработка интерфейсы передачи данных в 1С;</w:t>
      </w:r>
    </w:p>
    <w:p w:rsidR="0096372C" w:rsidRPr="00F93D83" w:rsidRDefault="0096372C" w:rsidP="0096372C">
      <w:pPr>
        <w:pStyle w:val="a"/>
        <w:keepNext w:val="0"/>
        <w:widowControl w:val="0"/>
        <w:tabs>
          <w:tab w:val="num" w:pos="872"/>
          <w:tab w:val="left" w:pos="964"/>
        </w:tabs>
        <w:spacing w:before="0"/>
        <w:ind w:left="-120"/>
      </w:pPr>
      <w:r w:rsidRPr="00F93D83">
        <w:t>Тиражирование и настройка НСИ;</w:t>
      </w:r>
    </w:p>
    <w:p w:rsidR="0096372C" w:rsidRPr="00F93D83" w:rsidRDefault="0096372C" w:rsidP="0096372C">
      <w:pPr>
        <w:pStyle w:val="a"/>
        <w:keepNext w:val="0"/>
        <w:widowControl w:val="0"/>
        <w:tabs>
          <w:tab w:val="num" w:pos="872"/>
          <w:tab w:val="left" w:pos="964"/>
        </w:tabs>
        <w:spacing w:before="0"/>
        <w:ind w:left="-120"/>
      </w:pPr>
      <w:r w:rsidRPr="00F93D83">
        <w:t>Тиражирование экранных форм;</w:t>
      </w:r>
    </w:p>
    <w:p w:rsidR="0096372C" w:rsidRPr="00F93D83" w:rsidRDefault="0096372C" w:rsidP="0096372C">
      <w:pPr>
        <w:pStyle w:val="a"/>
        <w:keepNext w:val="0"/>
        <w:widowControl w:val="0"/>
        <w:tabs>
          <w:tab w:val="num" w:pos="872"/>
          <w:tab w:val="left" w:pos="964"/>
        </w:tabs>
        <w:spacing w:before="0"/>
        <w:ind w:left="-120"/>
      </w:pPr>
      <w:r w:rsidRPr="00F93D83">
        <w:t>Тиражирование отчетов;</w:t>
      </w:r>
    </w:p>
    <w:p w:rsidR="0096372C" w:rsidRPr="00F93D83" w:rsidRDefault="0096372C" w:rsidP="0096372C">
      <w:pPr>
        <w:pStyle w:val="af4"/>
        <w:widowControl w:val="0"/>
        <w:jc w:val="both"/>
        <w:rPr>
          <w:bCs/>
          <w:noProof/>
        </w:rPr>
      </w:pPr>
      <w:r w:rsidRPr="00F93D83">
        <w:rPr>
          <w:bCs/>
          <w:noProof/>
        </w:rPr>
        <w:t xml:space="preserve"> </w:t>
      </w:r>
    </w:p>
    <w:p w:rsidR="0096372C" w:rsidRPr="00F93D83" w:rsidRDefault="0096372C" w:rsidP="0096372C">
      <w:pPr>
        <w:pStyle w:val="af4"/>
        <w:widowControl w:val="0"/>
        <w:jc w:val="both"/>
      </w:pPr>
      <w:r w:rsidRPr="00F93D83">
        <w:t xml:space="preserve">АС «Учет спецодежды </w:t>
      </w:r>
      <w:r w:rsidR="00B001B8" w:rsidRPr="00F93D83">
        <w:t>Евразруда</w:t>
      </w:r>
      <w:r w:rsidRPr="00F93D83">
        <w:t xml:space="preserve">» принимает данные из </w:t>
      </w:r>
      <w:r w:rsidR="00B001B8" w:rsidRPr="00F93D83">
        <w:t>1С</w:t>
      </w:r>
      <w:r w:rsidRPr="00F93D83">
        <w:t>:</w:t>
      </w:r>
    </w:p>
    <w:p w:rsidR="0096372C" w:rsidRPr="00F93D83" w:rsidRDefault="0096372C" w:rsidP="0096372C">
      <w:pPr>
        <w:pStyle w:val="af4"/>
        <w:widowControl w:val="0"/>
        <w:numPr>
          <w:ilvl w:val="0"/>
          <w:numId w:val="4"/>
        </w:numPr>
        <w:jc w:val="both"/>
      </w:pPr>
      <w:r w:rsidRPr="00F93D83">
        <w:t xml:space="preserve"> структура организации и персональные данные</w:t>
      </w:r>
      <w:r w:rsidR="00B001B8" w:rsidRPr="00F93D83">
        <w:t xml:space="preserve"> сотрудников</w:t>
      </w:r>
      <w:r w:rsidRPr="00F93D83">
        <w:t xml:space="preserve">. </w:t>
      </w:r>
    </w:p>
    <w:p w:rsidR="0096372C" w:rsidRPr="00F93D83" w:rsidRDefault="0096372C" w:rsidP="0096372C">
      <w:pPr>
        <w:pStyle w:val="af4"/>
        <w:widowControl w:val="0"/>
        <w:numPr>
          <w:ilvl w:val="0"/>
          <w:numId w:val="4"/>
        </w:numPr>
        <w:jc w:val="both"/>
      </w:pPr>
      <w:r w:rsidRPr="00F93D83">
        <w:t xml:space="preserve"> номенклатурный справочник.</w:t>
      </w:r>
    </w:p>
    <w:p w:rsidR="0096372C" w:rsidRPr="00F93D83" w:rsidRDefault="0096372C" w:rsidP="0096372C">
      <w:pPr>
        <w:pStyle w:val="af4"/>
        <w:widowControl w:val="0"/>
        <w:numPr>
          <w:ilvl w:val="0"/>
          <w:numId w:val="4"/>
        </w:numPr>
        <w:jc w:val="both"/>
      </w:pPr>
      <w:r w:rsidRPr="00F93D83">
        <w:t>складские приходные накладные.</w:t>
      </w:r>
    </w:p>
    <w:p w:rsidR="0096372C" w:rsidRPr="00F93D83" w:rsidRDefault="0096372C" w:rsidP="0096372C">
      <w:pPr>
        <w:pStyle w:val="af4"/>
        <w:widowControl w:val="0"/>
        <w:jc w:val="both"/>
      </w:pPr>
      <w:r w:rsidRPr="00F93D83">
        <w:t>На рисунке 1 приведена схема общего бизнес-процесса системы.</w:t>
      </w:r>
    </w:p>
    <w:p w:rsidR="0096372C" w:rsidRPr="00F93D83" w:rsidRDefault="003C4282" w:rsidP="0096372C">
      <w:pPr>
        <w:pStyle w:val="af4"/>
        <w:widowControl w:val="0"/>
      </w:pPr>
      <w:r>
        <w:rPr>
          <w:noProof/>
        </w:rPr>
        <w:lastRenderedPageBreak/>
        <w:drawing>
          <wp:inline distT="0" distB="0" distL="0" distR="0">
            <wp:extent cx="6119495" cy="884618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бщий БП АС учет спецодежды_new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884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72C" w:rsidRPr="00F93D83" w:rsidRDefault="0096372C" w:rsidP="0096372C">
      <w:pPr>
        <w:pStyle w:val="a"/>
        <w:keepNext w:val="0"/>
        <w:widowControl w:val="0"/>
        <w:numPr>
          <w:ilvl w:val="0"/>
          <w:numId w:val="0"/>
        </w:numPr>
        <w:ind w:left="600"/>
        <w:jc w:val="center"/>
      </w:pPr>
      <w:r w:rsidRPr="00F93D83">
        <w:t xml:space="preserve">Рисунок 1. </w:t>
      </w:r>
      <w:proofErr w:type="gramStart"/>
      <w:r w:rsidRPr="00F93D83">
        <w:t>Общий</w:t>
      </w:r>
      <w:proofErr w:type="gramEnd"/>
      <w:r w:rsidRPr="00F93D83">
        <w:t xml:space="preserve"> безнес-процесс системы</w:t>
      </w:r>
    </w:p>
    <w:p w:rsidR="0096372C" w:rsidRPr="00F93D83" w:rsidRDefault="0096372C" w:rsidP="0096372C">
      <w:pPr>
        <w:pStyle w:val="2"/>
        <w:numPr>
          <w:ilvl w:val="1"/>
          <w:numId w:val="50"/>
        </w:numPr>
        <w:rPr>
          <w:rFonts w:ascii="Times New Roman" w:hAnsi="Times New Roman" w:cs="Times New Roman"/>
        </w:rPr>
      </w:pPr>
      <w:bookmarkStart w:id="96" w:name="_Toc458161457"/>
      <w:r w:rsidRPr="00F93D83">
        <w:rPr>
          <w:rFonts w:ascii="Times New Roman" w:hAnsi="Times New Roman" w:cs="Times New Roman"/>
        </w:rPr>
        <w:lastRenderedPageBreak/>
        <w:t>Цели и автоматизированные функции</w:t>
      </w:r>
      <w:bookmarkStart w:id="97" w:name="_Toc38695244"/>
      <w:bookmarkStart w:id="98" w:name="_Toc38782878"/>
      <w:bookmarkEnd w:id="96"/>
      <w:bookmarkEnd w:id="97"/>
      <w:bookmarkEnd w:id="98"/>
    </w:p>
    <w:p w:rsidR="0096372C" w:rsidRPr="00F93D83" w:rsidRDefault="0096372C" w:rsidP="0096372C">
      <w:pPr>
        <w:autoSpaceDE w:val="0"/>
        <w:autoSpaceDN w:val="0"/>
        <w:adjustRightInd w:val="0"/>
        <w:jc w:val="both"/>
      </w:pPr>
      <w:r w:rsidRPr="00F93D83">
        <w:t>Целями создания системы являются:</w:t>
      </w:r>
    </w:p>
    <w:p w:rsidR="0096372C" w:rsidRPr="00F93D83" w:rsidRDefault="0096372C" w:rsidP="0096372C">
      <w:pPr>
        <w:keepNext/>
        <w:numPr>
          <w:ilvl w:val="0"/>
          <w:numId w:val="2"/>
        </w:numPr>
        <w:autoSpaceDE w:val="0"/>
        <w:autoSpaceDN w:val="0"/>
        <w:adjustRightInd w:val="0"/>
        <w:ind w:left="709" w:firstLine="0"/>
        <w:jc w:val="both"/>
      </w:pPr>
      <w:r w:rsidRPr="00F93D83">
        <w:t xml:space="preserve">Снижение затрат на учет и планирование закупа спецодежды за счет применения унифицированных автоматизированных процедур планирования и выдачи спецодежды сотрудникам предприятия. </w:t>
      </w:r>
    </w:p>
    <w:p w:rsidR="0096372C" w:rsidRPr="00F93D83" w:rsidRDefault="0096372C" w:rsidP="0096372C">
      <w:pPr>
        <w:keepNext/>
        <w:numPr>
          <w:ilvl w:val="0"/>
          <w:numId w:val="2"/>
        </w:numPr>
        <w:autoSpaceDE w:val="0"/>
        <w:autoSpaceDN w:val="0"/>
        <w:adjustRightInd w:val="0"/>
        <w:ind w:left="709" w:firstLine="0"/>
        <w:jc w:val="both"/>
      </w:pPr>
      <w:r w:rsidRPr="00F93D83">
        <w:t>Обеспечение службы снабжения плановыми расчетами потребности к выдаче на период,  с учетом фактической выдачи, биометрических данных работников, нормативов, для более эффективного планирования закупки и снабжения складов СИЗ.</w:t>
      </w:r>
    </w:p>
    <w:p w:rsidR="0096372C" w:rsidRPr="00F93D83" w:rsidRDefault="0096372C" w:rsidP="0096372C">
      <w:pPr>
        <w:pStyle w:val="a"/>
        <w:keepNext w:val="0"/>
        <w:widowControl w:val="0"/>
        <w:numPr>
          <w:ilvl w:val="0"/>
          <w:numId w:val="0"/>
        </w:numPr>
        <w:ind w:left="600"/>
      </w:pPr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99" w:name="_Toc263086387"/>
      <w:bookmarkStart w:id="100" w:name="_Toc263086388"/>
      <w:bookmarkStart w:id="101" w:name="_Toc39151501"/>
      <w:bookmarkStart w:id="102" w:name="_Toc39371613"/>
      <w:bookmarkStart w:id="103" w:name="_Toc39380927"/>
      <w:bookmarkStart w:id="104" w:name="_Toc39381269"/>
      <w:bookmarkStart w:id="105" w:name="_Toc39381682"/>
      <w:bookmarkStart w:id="106" w:name="_Toc39382462"/>
      <w:bookmarkStart w:id="107" w:name="_Toc43192086"/>
      <w:bookmarkStart w:id="108" w:name="_Toc43192434"/>
      <w:bookmarkStart w:id="109" w:name="_Toc43247336"/>
      <w:bookmarkStart w:id="110" w:name="_Toc43248193"/>
      <w:bookmarkStart w:id="111" w:name="_Toc43248541"/>
      <w:bookmarkStart w:id="112" w:name="_Toc43248889"/>
      <w:bookmarkStart w:id="113" w:name="_Toc43249237"/>
      <w:bookmarkStart w:id="114" w:name="_Toc43249586"/>
      <w:bookmarkStart w:id="115" w:name="_Toc43292380"/>
      <w:bookmarkStart w:id="116" w:name="_Toc39151512"/>
      <w:bookmarkStart w:id="117" w:name="_Toc39371624"/>
      <w:bookmarkStart w:id="118" w:name="_Toc39380938"/>
      <w:bookmarkStart w:id="119" w:name="_Toc39381280"/>
      <w:bookmarkStart w:id="120" w:name="_Toc39381693"/>
      <w:bookmarkStart w:id="121" w:name="_Toc39382473"/>
      <w:bookmarkStart w:id="122" w:name="_Toc43192097"/>
      <w:bookmarkStart w:id="123" w:name="_Toc43192445"/>
      <w:bookmarkStart w:id="124" w:name="_Toc43247347"/>
      <w:bookmarkStart w:id="125" w:name="_Toc43248204"/>
      <w:bookmarkStart w:id="126" w:name="_Toc43248552"/>
      <w:bookmarkStart w:id="127" w:name="_Toc43248900"/>
      <w:bookmarkStart w:id="128" w:name="_Toc43249248"/>
      <w:bookmarkStart w:id="129" w:name="_Toc43249597"/>
      <w:bookmarkStart w:id="130" w:name="_Toc43292391"/>
      <w:bookmarkStart w:id="131" w:name="_Toc39151513"/>
      <w:bookmarkStart w:id="132" w:name="_Toc39371625"/>
      <w:bookmarkStart w:id="133" w:name="_Toc39380939"/>
      <w:bookmarkStart w:id="134" w:name="_Toc39381281"/>
      <w:bookmarkStart w:id="135" w:name="_Toc39381694"/>
      <w:bookmarkStart w:id="136" w:name="_Toc39382474"/>
      <w:bookmarkStart w:id="137" w:name="_Toc43192098"/>
      <w:bookmarkStart w:id="138" w:name="_Toc43192446"/>
      <w:bookmarkStart w:id="139" w:name="_Toc43247348"/>
      <w:bookmarkStart w:id="140" w:name="_Toc43248205"/>
      <w:bookmarkStart w:id="141" w:name="_Toc43248553"/>
      <w:bookmarkStart w:id="142" w:name="_Toc43248901"/>
      <w:bookmarkStart w:id="143" w:name="_Toc43249249"/>
      <w:bookmarkStart w:id="144" w:name="_Toc43249598"/>
      <w:bookmarkStart w:id="145" w:name="_Toc43292392"/>
      <w:bookmarkStart w:id="146" w:name="_Toc18988601"/>
      <w:bookmarkStart w:id="147" w:name="_Toc32736759"/>
      <w:bookmarkStart w:id="148" w:name="_Toc130974212"/>
      <w:bookmarkStart w:id="149" w:name="_Toc163467346"/>
      <w:bookmarkStart w:id="150" w:name="_Toc316895168"/>
      <w:bookmarkStart w:id="151" w:name="_Toc361841733"/>
      <w:bookmarkStart w:id="152" w:name="_Toc45816145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r w:rsidRPr="00F93D83">
        <w:rPr>
          <w:rFonts w:ascii="Times New Roman" w:hAnsi="Times New Roman" w:cs="Times New Roman"/>
        </w:rPr>
        <w:t>1.2.</w:t>
      </w:r>
      <w:r w:rsidRPr="00F93D83">
        <w:rPr>
          <w:rFonts w:ascii="Times New Roman" w:hAnsi="Times New Roman" w:cs="Times New Roman"/>
        </w:rPr>
        <w:tab/>
        <w:t>Характеристика функциональной структуры</w:t>
      </w:r>
      <w:bookmarkStart w:id="153" w:name="_Toc38695245"/>
      <w:bookmarkStart w:id="154" w:name="_Toc38782879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96372C" w:rsidRPr="00F93D83" w:rsidRDefault="0096372C" w:rsidP="0096372C">
      <w:r w:rsidRPr="00F93D83">
        <w:t>В составе системы можно выделить следующие подсистемы:</w:t>
      </w:r>
    </w:p>
    <w:p w:rsidR="0096372C" w:rsidRPr="00F93D83" w:rsidRDefault="0096372C" w:rsidP="0096372C">
      <w:pPr>
        <w:keepNext/>
        <w:numPr>
          <w:ilvl w:val="0"/>
          <w:numId w:val="5"/>
        </w:numPr>
      </w:pPr>
      <w:r w:rsidRPr="00F93D83">
        <w:t xml:space="preserve">Подсистема загрузки и обновления данных из </w:t>
      </w:r>
      <w:r w:rsidR="00C84612" w:rsidRPr="00F93D83">
        <w:t>1С</w:t>
      </w:r>
    </w:p>
    <w:p w:rsidR="0096372C" w:rsidRPr="00F93D83" w:rsidRDefault="0096372C" w:rsidP="0096372C">
      <w:pPr>
        <w:keepNext/>
        <w:numPr>
          <w:ilvl w:val="0"/>
          <w:numId w:val="5"/>
        </w:numPr>
      </w:pPr>
      <w:r w:rsidRPr="00F93D83">
        <w:t>Подсистема ввода, хранения и визуализации информации</w:t>
      </w:r>
    </w:p>
    <w:p w:rsidR="0096372C" w:rsidRPr="00F93D83" w:rsidRDefault="0096372C" w:rsidP="0096372C">
      <w:pPr>
        <w:keepNext/>
        <w:numPr>
          <w:ilvl w:val="0"/>
          <w:numId w:val="5"/>
        </w:numPr>
      </w:pPr>
      <w:r w:rsidRPr="00F93D83">
        <w:t xml:space="preserve">Подсистема выгрузки </w:t>
      </w:r>
      <w:r w:rsidR="00787CE4" w:rsidRPr="00F93D83">
        <w:t>операций в 1С</w:t>
      </w:r>
    </w:p>
    <w:p w:rsidR="0096372C" w:rsidRPr="00F93D83" w:rsidRDefault="0096372C" w:rsidP="0096372C">
      <w:pPr>
        <w:keepNext/>
        <w:numPr>
          <w:ilvl w:val="0"/>
          <w:numId w:val="5"/>
        </w:numPr>
      </w:pPr>
      <w:r w:rsidRPr="00F93D83">
        <w:t>Подсистема формирования отчетных документов</w:t>
      </w:r>
    </w:p>
    <w:p w:rsidR="0096372C" w:rsidRPr="00F93D83" w:rsidRDefault="0096372C" w:rsidP="0096372C">
      <w:pPr>
        <w:keepNext/>
        <w:numPr>
          <w:ilvl w:val="0"/>
          <w:numId w:val="5"/>
        </w:numPr>
      </w:pPr>
      <w:r w:rsidRPr="00F93D83">
        <w:t>Подсистема администрирования</w:t>
      </w:r>
    </w:p>
    <w:p w:rsidR="0096372C" w:rsidRPr="00F93D83" w:rsidRDefault="0096372C" w:rsidP="0096372C"/>
    <w:p w:rsidR="0096372C" w:rsidRPr="00F93D83" w:rsidRDefault="0096372C" w:rsidP="0096372C">
      <w:pPr>
        <w:pStyle w:val="af4"/>
        <w:widowControl w:val="0"/>
        <w:rPr>
          <w:b/>
        </w:rPr>
      </w:pPr>
    </w:p>
    <w:p w:rsidR="00787CE4" w:rsidRPr="00F93D83" w:rsidRDefault="0096372C" w:rsidP="0096372C">
      <w:pPr>
        <w:autoSpaceDE w:val="0"/>
        <w:autoSpaceDN w:val="0"/>
        <w:adjustRightInd w:val="0"/>
        <w:jc w:val="both"/>
      </w:pPr>
      <w:r w:rsidRPr="00F93D83">
        <w:rPr>
          <w:b/>
        </w:rPr>
        <w:t xml:space="preserve">Подсистема загрузки и обновления данных из </w:t>
      </w:r>
      <w:r w:rsidR="00C84612" w:rsidRPr="00F93D83">
        <w:rPr>
          <w:b/>
        </w:rPr>
        <w:t>1С</w:t>
      </w:r>
      <w:r w:rsidRPr="00F93D83">
        <w:t xml:space="preserve">, представляет собой ряд </w:t>
      </w:r>
      <w:r w:rsidR="00C84612" w:rsidRPr="00F93D83">
        <w:t>обработок 1С и ряд планировщиков заданий БД, которые запускаются в автоматическом режиме по расписанию</w:t>
      </w:r>
      <w:r w:rsidRPr="00F93D83">
        <w:t xml:space="preserve">. </w:t>
      </w:r>
      <w:r w:rsidR="00787CE4" w:rsidRPr="00F93D83">
        <w:t>Обработки 1С записывают данные в таблицы промежуточной БД с ограниченными правами, п</w:t>
      </w:r>
      <w:r w:rsidRPr="00F93D83">
        <w:t xml:space="preserve">ланировщики запускают функции загрузки данных из </w:t>
      </w:r>
      <w:r w:rsidR="00787CE4" w:rsidRPr="00F93D83">
        <w:t xml:space="preserve">промежуточной БД </w:t>
      </w:r>
      <w:proofErr w:type="gramStart"/>
      <w:r w:rsidR="00787CE4" w:rsidRPr="00F93D83">
        <w:t>в</w:t>
      </w:r>
      <w:proofErr w:type="gramEnd"/>
      <w:r w:rsidR="00787CE4" w:rsidRPr="00F93D83">
        <w:t xml:space="preserve"> основную.</w:t>
      </w:r>
    </w:p>
    <w:p w:rsidR="0096372C" w:rsidRPr="00F93D83" w:rsidRDefault="00787CE4" w:rsidP="0096372C">
      <w:pPr>
        <w:autoSpaceDE w:val="0"/>
        <w:autoSpaceDN w:val="0"/>
        <w:adjustRightInd w:val="0"/>
        <w:jc w:val="both"/>
        <w:rPr>
          <w:color w:val="A31515"/>
          <w:sz w:val="19"/>
          <w:szCs w:val="19"/>
        </w:rPr>
      </w:pPr>
      <w:r w:rsidRPr="00F93D83">
        <w:rPr>
          <w:color w:val="A31515"/>
          <w:sz w:val="19"/>
          <w:szCs w:val="19"/>
        </w:rPr>
        <w:t xml:space="preserve"> </w:t>
      </w:r>
    </w:p>
    <w:p w:rsidR="0096372C" w:rsidRPr="00F93D83" w:rsidRDefault="0096372C" w:rsidP="0096372C">
      <w:pPr>
        <w:jc w:val="both"/>
      </w:pPr>
      <w:r w:rsidRPr="00F93D83">
        <w:rPr>
          <w:b/>
        </w:rPr>
        <w:t>Подсистема ввода,</w:t>
      </w:r>
      <w:r w:rsidR="00AB071A" w:rsidRPr="00F93D83">
        <w:rPr>
          <w:b/>
        </w:rPr>
        <w:t xml:space="preserve"> </w:t>
      </w:r>
      <w:r w:rsidRPr="00F93D83">
        <w:rPr>
          <w:b/>
        </w:rPr>
        <w:t>хранения и визуализации информации</w:t>
      </w:r>
      <w:r w:rsidRPr="00F93D83">
        <w:t xml:space="preserve"> представляет собой ряд </w:t>
      </w:r>
      <w:r w:rsidRPr="00F93D83">
        <w:rPr>
          <w:lang w:val="en-US"/>
        </w:rPr>
        <w:t>web</w:t>
      </w:r>
      <w:r w:rsidRPr="00F93D83">
        <w:t xml:space="preserve">-форм, формирование и обработка которых происходит с применением технологий  </w:t>
      </w:r>
      <w:r w:rsidRPr="00F93D83">
        <w:rPr>
          <w:lang w:val="en-US"/>
        </w:rPr>
        <w:t>ASP</w:t>
      </w:r>
      <w:r w:rsidRPr="00F93D83">
        <w:t>.</w:t>
      </w:r>
      <w:r w:rsidRPr="00F93D83">
        <w:rPr>
          <w:lang w:val="en-US"/>
        </w:rPr>
        <w:t>net</w:t>
      </w:r>
      <w:r w:rsidRPr="00F93D83">
        <w:t xml:space="preserve">, </w:t>
      </w:r>
      <w:r w:rsidRPr="00F93D83">
        <w:rPr>
          <w:lang w:val="en-US"/>
        </w:rPr>
        <w:t>telerik</w:t>
      </w:r>
      <w:r w:rsidRPr="00F93D83">
        <w:t xml:space="preserve">, </w:t>
      </w:r>
      <w:r w:rsidRPr="00F93D83">
        <w:rPr>
          <w:lang w:val="en-US"/>
        </w:rPr>
        <w:t>MVC</w:t>
      </w:r>
      <w:r w:rsidRPr="00F93D83">
        <w:t>.</w:t>
      </w:r>
    </w:p>
    <w:p w:rsidR="0096372C" w:rsidRPr="00F93D83" w:rsidRDefault="0096372C" w:rsidP="0096372C">
      <w:pPr>
        <w:jc w:val="both"/>
        <w:rPr>
          <w:b/>
        </w:rPr>
      </w:pPr>
    </w:p>
    <w:p w:rsidR="0096372C" w:rsidRPr="00F93D83" w:rsidRDefault="0096372C" w:rsidP="0096372C">
      <w:pPr>
        <w:jc w:val="both"/>
        <w:rPr>
          <w:b/>
        </w:rPr>
      </w:pPr>
      <w:r w:rsidRPr="00F93D83">
        <w:rPr>
          <w:b/>
        </w:rPr>
        <w:t xml:space="preserve">Подсистема выгрузки </w:t>
      </w:r>
      <w:r w:rsidR="00787CE4" w:rsidRPr="00F93D83">
        <w:rPr>
          <w:b/>
        </w:rPr>
        <w:t>операций</w:t>
      </w:r>
      <w:r w:rsidRPr="00F93D83">
        <w:rPr>
          <w:b/>
        </w:rPr>
        <w:t xml:space="preserve"> в </w:t>
      </w:r>
      <w:r w:rsidR="00787CE4" w:rsidRPr="00F93D83">
        <w:rPr>
          <w:b/>
        </w:rPr>
        <w:t>1С</w:t>
      </w:r>
      <w:r w:rsidRPr="00F93D83">
        <w:rPr>
          <w:b/>
        </w:rPr>
        <w:t xml:space="preserve"> </w:t>
      </w:r>
      <w:r w:rsidRPr="00F93D83">
        <w:t xml:space="preserve">представляет собой </w:t>
      </w:r>
      <w:r w:rsidR="00787CE4" w:rsidRPr="00F93D83">
        <w:t>обработку 1С, которая формирует два документа 1С – «Передача спецодежды в эксплуатацию» и «Списание спецодежды из эксплуатации» по операциям, проведенным в системе</w:t>
      </w:r>
      <w:r w:rsidR="00137FB6" w:rsidRPr="00F93D83">
        <w:t xml:space="preserve"> за период</w:t>
      </w:r>
      <w:r w:rsidR="00787CE4" w:rsidRPr="00F93D83">
        <w:t>.</w:t>
      </w:r>
    </w:p>
    <w:p w:rsidR="0096372C" w:rsidRPr="00F93D83" w:rsidRDefault="0096372C" w:rsidP="0096372C">
      <w:pPr>
        <w:autoSpaceDE w:val="0"/>
        <w:autoSpaceDN w:val="0"/>
        <w:adjustRightInd w:val="0"/>
        <w:jc w:val="both"/>
      </w:pPr>
    </w:p>
    <w:p w:rsidR="0096372C" w:rsidRPr="00F93D83" w:rsidRDefault="0096372C" w:rsidP="0096372C">
      <w:pPr>
        <w:pStyle w:val="af4"/>
        <w:widowControl w:val="0"/>
        <w:ind w:firstLine="0"/>
        <w:jc w:val="both"/>
      </w:pPr>
      <w:r w:rsidRPr="00F93D83">
        <w:rPr>
          <w:b/>
        </w:rPr>
        <w:t>Подсистема формирования отчетных документов</w:t>
      </w:r>
      <w:r w:rsidRPr="00F93D83">
        <w:t>, предназначена для формирования документов.</w:t>
      </w:r>
    </w:p>
    <w:p w:rsidR="00137FB6" w:rsidRPr="00F93D83" w:rsidRDefault="00137FB6" w:rsidP="0096372C">
      <w:pPr>
        <w:pStyle w:val="af4"/>
        <w:widowControl w:val="0"/>
        <w:ind w:firstLine="0"/>
        <w:jc w:val="both"/>
      </w:pPr>
      <w:r w:rsidRPr="00F93D83">
        <w:rPr>
          <w:b/>
        </w:rPr>
        <w:t>Подсистема администрирования</w:t>
      </w:r>
      <w:r w:rsidRPr="00F93D83">
        <w:t xml:space="preserve"> позволяет определять доступ пользователей к модулям системы путем отнесения пользователя к той или иной группе.</w:t>
      </w:r>
    </w:p>
    <w:p w:rsidR="0096372C" w:rsidRPr="00F93D83" w:rsidRDefault="0096372C" w:rsidP="0096372C">
      <w:pPr>
        <w:pStyle w:val="1"/>
        <w:rPr>
          <w:rFonts w:ascii="Times New Roman" w:hAnsi="Times New Roman" w:cs="Times New Roman"/>
          <w:noProof/>
        </w:rPr>
      </w:pPr>
    </w:p>
    <w:p w:rsidR="0096372C" w:rsidRPr="00F93D83" w:rsidRDefault="0096372C" w:rsidP="00812B25">
      <w:pPr>
        <w:pStyle w:val="1"/>
        <w:rPr>
          <w:rFonts w:ascii="Times New Roman" w:hAnsi="Times New Roman" w:cs="Times New Roman"/>
        </w:rPr>
      </w:pPr>
      <w:bookmarkStart w:id="155" w:name="_Toc361841731"/>
      <w:bookmarkStart w:id="156" w:name="_Toc458161459"/>
      <w:r w:rsidRPr="00F93D83">
        <w:rPr>
          <w:rStyle w:val="af1"/>
          <w:rFonts w:ascii="Times New Roman" w:hAnsi="Times New Roman" w:cs="Times New Roman"/>
          <w:color w:val="auto"/>
          <w:u w:val="none"/>
        </w:rPr>
        <w:t xml:space="preserve">2. </w:t>
      </w:r>
      <w:bookmarkStart w:id="157" w:name="_Toc39151483"/>
      <w:bookmarkStart w:id="158" w:name="_Toc39371595"/>
      <w:bookmarkStart w:id="159" w:name="_Toc39380909"/>
      <w:bookmarkStart w:id="160" w:name="_Toc39381251"/>
      <w:bookmarkStart w:id="161" w:name="_Toc39381664"/>
      <w:bookmarkStart w:id="162" w:name="_Toc39382444"/>
      <w:bookmarkStart w:id="163" w:name="_Toc43192068"/>
      <w:bookmarkStart w:id="164" w:name="_Toc43192416"/>
      <w:bookmarkStart w:id="165" w:name="_Toc43247318"/>
      <w:bookmarkStart w:id="166" w:name="_Toc43248175"/>
      <w:bookmarkStart w:id="167" w:name="_Toc43248523"/>
      <w:bookmarkStart w:id="168" w:name="_Toc43248871"/>
      <w:bookmarkStart w:id="169" w:name="_Toc43249219"/>
      <w:bookmarkStart w:id="170" w:name="_Toc43249568"/>
      <w:bookmarkStart w:id="171" w:name="_Toc43292362"/>
      <w:bookmarkEnd w:id="86"/>
      <w:bookmarkEnd w:id="87"/>
      <w:bookmarkEnd w:id="88"/>
      <w:bookmarkEnd w:id="89"/>
      <w:bookmarkEnd w:id="90"/>
      <w:bookmarkEnd w:id="91"/>
      <w:bookmarkEnd w:id="155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r w:rsidRPr="00F93D83">
        <w:rPr>
          <w:rStyle w:val="af1"/>
          <w:rFonts w:ascii="Times New Roman" w:hAnsi="Times New Roman" w:cs="Times New Roman"/>
          <w:color w:val="auto"/>
          <w:u w:val="none"/>
        </w:rPr>
        <w:t>ОПИСАНИЕ АВТОМАТИЗИРУЕМЫХ ФУНКЦИЙ</w:t>
      </w:r>
      <w:bookmarkEnd w:id="156"/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172" w:name="_Toc39151485"/>
      <w:bookmarkStart w:id="173" w:name="_Toc39371597"/>
      <w:bookmarkStart w:id="174" w:name="_Toc39380911"/>
      <w:bookmarkStart w:id="175" w:name="_Toc39381253"/>
      <w:bookmarkStart w:id="176" w:name="_Toc39381666"/>
      <w:bookmarkStart w:id="177" w:name="_Toc39382446"/>
      <w:bookmarkStart w:id="178" w:name="_Toc43192070"/>
      <w:bookmarkStart w:id="179" w:name="_Toc43192418"/>
      <w:bookmarkStart w:id="180" w:name="_Toc43247320"/>
      <w:bookmarkStart w:id="181" w:name="_Toc43248177"/>
      <w:bookmarkStart w:id="182" w:name="_Toc43248525"/>
      <w:bookmarkStart w:id="183" w:name="_Toc43248873"/>
      <w:bookmarkStart w:id="184" w:name="_Toc43249221"/>
      <w:bookmarkStart w:id="185" w:name="_Toc43249570"/>
      <w:bookmarkStart w:id="186" w:name="_Toc43292364"/>
      <w:bookmarkStart w:id="187" w:name="_Toc39151491"/>
      <w:bookmarkStart w:id="188" w:name="_Toc39371603"/>
      <w:bookmarkStart w:id="189" w:name="_Toc39380917"/>
      <w:bookmarkStart w:id="190" w:name="_Toc39381259"/>
      <w:bookmarkStart w:id="191" w:name="_Toc39381672"/>
      <w:bookmarkStart w:id="192" w:name="_Toc39382452"/>
      <w:bookmarkStart w:id="193" w:name="_Toc43192076"/>
      <w:bookmarkStart w:id="194" w:name="_Toc43192424"/>
      <w:bookmarkStart w:id="195" w:name="_Toc43247326"/>
      <w:bookmarkStart w:id="196" w:name="_Toc43248183"/>
      <w:bookmarkStart w:id="197" w:name="_Toc43248531"/>
      <w:bookmarkStart w:id="198" w:name="_Toc43248879"/>
      <w:bookmarkStart w:id="199" w:name="_Toc43249227"/>
      <w:bookmarkStart w:id="200" w:name="_Toc43249576"/>
      <w:bookmarkStart w:id="201" w:name="_Toc43292370"/>
      <w:bookmarkStart w:id="202" w:name="_Toc39151492"/>
      <w:bookmarkStart w:id="203" w:name="_Toc39371604"/>
      <w:bookmarkStart w:id="204" w:name="_Toc39380918"/>
      <w:bookmarkStart w:id="205" w:name="_Toc39381260"/>
      <w:bookmarkStart w:id="206" w:name="_Toc39381673"/>
      <w:bookmarkStart w:id="207" w:name="_Toc39382453"/>
      <w:bookmarkStart w:id="208" w:name="_Toc43192077"/>
      <w:bookmarkStart w:id="209" w:name="_Toc43192425"/>
      <w:bookmarkStart w:id="210" w:name="_Toc43247327"/>
      <w:bookmarkStart w:id="211" w:name="_Toc43248184"/>
      <w:bookmarkStart w:id="212" w:name="_Toc43248532"/>
      <w:bookmarkStart w:id="213" w:name="_Toc43248880"/>
      <w:bookmarkStart w:id="214" w:name="_Toc43249228"/>
      <w:bookmarkStart w:id="215" w:name="_Toc43249577"/>
      <w:bookmarkStart w:id="216" w:name="_Toc43292371"/>
      <w:bookmarkStart w:id="217" w:name="_Toc39151494"/>
      <w:bookmarkStart w:id="218" w:name="_Toc39371606"/>
      <w:bookmarkStart w:id="219" w:name="_Toc39380920"/>
      <w:bookmarkStart w:id="220" w:name="_Toc39381262"/>
      <w:bookmarkStart w:id="221" w:name="_Toc39381675"/>
      <w:bookmarkStart w:id="222" w:name="_Toc39382455"/>
      <w:bookmarkStart w:id="223" w:name="_Toc43192079"/>
      <w:bookmarkStart w:id="224" w:name="_Toc43192427"/>
      <w:bookmarkStart w:id="225" w:name="_Toc43247329"/>
      <w:bookmarkStart w:id="226" w:name="_Toc43248186"/>
      <w:bookmarkStart w:id="227" w:name="_Toc43248534"/>
      <w:bookmarkStart w:id="228" w:name="_Toc43248882"/>
      <w:bookmarkStart w:id="229" w:name="_Toc43249230"/>
      <w:bookmarkStart w:id="230" w:name="_Toc43249579"/>
      <w:bookmarkStart w:id="231" w:name="_Toc43292373"/>
      <w:bookmarkStart w:id="232" w:name="_Toc38695243"/>
      <w:bookmarkStart w:id="233" w:name="_Toc38782877"/>
      <w:bookmarkStart w:id="234" w:name="_Toc130974210"/>
      <w:bookmarkStart w:id="235" w:name="_Toc458161460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r w:rsidRPr="00F93D83">
        <w:rPr>
          <w:rFonts w:ascii="Times New Roman" w:hAnsi="Times New Roman" w:cs="Times New Roman"/>
        </w:rPr>
        <w:t>2.1.</w:t>
      </w:r>
      <w:r w:rsidRPr="00F93D83">
        <w:rPr>
          <w:rFonts w:ascii="Times New Roman" w:hAnsi="Times New Roman" w:cs="Times New Roman"/>
        </w:rPr>
        <w:tab/>
      </w:r>
      <w:bookmarkEnd w:id="234"/>
      <w:r w:rsidRPr="00F93D83">
        <w:rPr>
          <w:rFonts w:ascii="Times New Roman" w:hAnsi="Times New Roman" w:cs="Times New Roman"/>
        </w:rPr>
        <w:t>Функция загрузки структуры организации и персональных данных</w:t>
      </w:r>
      <w:bookmarkEnd w:id="235"/>
    </w:p>
    <w:p w:rsidR="0096372C" w:rsidRPr="00F93D83" w:rsidRDefault="0096372C" w:rsidP="0096372C">
      <w:pPr>
        <w:ind w:firstLine="708"/>
        <w:jc w:val="both"/>
      </w:pPr>
      <w:r w:rsidRPr="00F93D83">
        <w:t xml:space="preserve">Информация о структуре и персональных данных поступает из </w:t>
      </w:r>
      <w:r w:rsidR="00137FB6" w:rsidRPr="00F93D83">
        <w:t>1С ЗУ</w:t>
      </w:r>
      <w:proofErr w:type="gramStart"/>
      <w:r w:rsidR="00137FB6" w:rsidRPr="00F93D83">
        <w:t>П</w:t>
      </w:r>
      <w:r w:rsidR="00047C02">
        <w:t>(</w:t>
      </w:r>
      <w:proofErr w:type="gramEnd"/>
      <w:r w:rsidR="00047C02">
        <w:t>ц</w:t>
      </w:r>
      <w:r w:rsidR="00B42594">
        <w:t>ентральн</w:t>
      </w:r>
      <w:r w:rsidR="00047C02">
        <w:t>ый</w:t>
      </w:r>
      <w:r w:rsidR="00B42594">
        <w:t xml:space="preserve"> сервер</w:t>
      </w:r>
      <w:r w:rsidR="00047C02">
        <w:t>)</w:t>
      </w:r>
      <w:r w:rsidRPr="00F93D83">
        <w:t xml:space="preserve">, </w:t>
      </w:r>
      <w:r w:rsidR="00137FB6" w:rsidRPr="00F93D83">
        <w:t xml:space="preserve"> выгрузка данных</w:t>
      </w:r>
      <w:r w:rsidR="00270B0E" w:rsidRPr="00F93D83">
        <w:t xml:space="preserve"> из </w:t>
      </w:r>
      <w:r w:rsidR="003C4282" w:rsidRPr="00F93D83">
        <w:t>1С ЗУП</w:t>
      </w:r>
      <w:r w:rsidR="00137FB6" w:rsidRPr="00F93D83">
        <w:t xml:space="preserve"> осуществляется</w:t>
      </w:r>
      <w:r w:rsidR="00270B0E" w:rsidRPr="00F93D83">
        <w:t xml:space="preserve"> в 1-00, загрузка в АС Учет спецодежды в 9-00</w:t>
      </w:r>
      <w:r w:rsidRPr="00F93D83">
        <w:t>. Эта информация является основой для всего функционирования системы. Описание интерфейса загрузки структуры организации приведено в пункте 4.2.1</w:t>
      </w:r>
    </w:p>
    <w:p w:rsidR="00270B0E" w:rsidRPr="00F93D83" w:rsidRDefault="00270B0E" w:rsidP="00AB071A">
      <w:r w:rsidRPr="00F93D83">
        <w:t xml:space="preserve">Обработка 1С </w:t>
      </w:r>
    </w:p>
    <w:p w:rsidR="00270B0E" w:rsidRPr="003C4282" w:rsidRDefault="00270B0E" w:rsidP="00AB071A">
      <w:r w:rsidRPr="00F93D83">
        <w:lastRenderedPageBreak/>
        <w:t>Сервер ER-1C-001</w:t>
      </w:r>
      <w:r w:rsidR="003C4282" w:rsidRPr="003C4282">
        <w:t>.</w:t>
      </w:r>
      <w:r w:rsidR="003C4282">
        <w:rPr>
          <w:lang w:val="en-US"/>
        </w:rPr>
        <w:t>sib</w:t>
      </w:r>
      <w:r w:rsidR="003C4282" w:rsidRPr="003C4282">
        <w:t>.</w:t>
      </w:r>
      <w:r w:rsidR="003C4282">
        <w:rPr>
          <w:lang w:val="en-US"/>
        </w:rPr>
        <w:t>evraz</w:t>
      </w:r>
      <w:r w:rsidR="003C4282" w:rsidRPr="003C4282">
        <w:t>.</w:t>
      </w:r>
      <w:r w:rsidR="003C4282">
        <w:rPr>
          <w:lang w:val="en-US"/>
        </w:rPr>
        <w:t>com</w:t>
      </w:r>
    </w:p>
    <w:p w:rsidR="00270B0E" w:rsidRDefault="00270B0E" w:rsidP="00AB071A">
      <w:r w:rsidRPr="00F93D83">
        <w:t>Обработка «Инкрементальная выгрузка информации для спецодежды»</w:t>
      </w:r>
    </w:p>
    <w:p w:rsidR="00E542E6" w:rsidRPr="00240ED5" w:rsidRDefault="00E542E6" w:rsidP="00E542E6">
      <w:pPr>
        <w:pStyle w:val="af8"/>
        <w:ind w:left="0"/>
        <w:jc w:val="both"/>
        <w:rPr>
          <w:lang w:eastAsia="en-US"/>
        </w:rPr>
      </w:pPr>
      <w:r>
        <w:rPr>
          <w:lang w:val="en-US"/>
        </w:rPr>
        <w:t>ODBC</w:t>
      </w:r>
      <w:r w:rsidRPr="00240ED5">
        <w:t xml:space="preserve"> </w:t>
      </w:r>
      <w:r>
        <w:t>соединение</w:t>
      </w:r>
      <w:r w:rsidR="00240ED5">
        <w:t xml:space="preserve"> с БД </w:t>
      </w:r>
      <w:r w:rsidR="00240ED5">
        <w:rPr>
          <w:lang w:val="en-US"/>
        </w:rPr>
        <w:t>CLOTH</w:t>
      </w:r>
    </w:p>
    <w:p w:rsidR="00AB071A" w:rsidRPr="00F93D83" w:rsidRDefault="00AB071A" w:rsidP="00AB071A">
      <w:pPr>
        <w:ind w:firstLine="708"/>
      </w:pPr>
    </w:p>
    <w:p w:rsidR="00AB071A" w:rsidRPr="00F93D83" w:rsidRDefault="00AB071A" w:rsidP="00AB071A">
      <w:pPr>
        <w:autoSpaceDE w:val="0"/>
        <w:autoSpaceDN w:val="0"/>
        <w:adjustRightInd w:val="0"/>
        <w:rPr>
          <w:rFonts w:eastAsiaTheme="minorHAnsi"/>
          <w:lang w:eastAsia="en-US"/>
        </w:rPr>
      </w:pPr>
      <w:r w:rsidRPr="00F93D83">
        <w:rPr>
          <w:rFonts w:eastAsiaTheme="minorHAnsi"/>
          <w:lang w:val="en-US" w:eastAsia="en-US"/>
        </w:rPr>
        <w:t>IIS</w:t>
      </w:r>
      <w:r w:rsidRPr="00F93D83">
        <w:rPr>
          <w:rFonts w:eastAsiaTheme="minorHAnsi"/>
          <w:lang w:eastAsia="en-US"/>
        </w:rPr>
        <w:t xml:space="preserve"> </w:t>
      </w:r>
      <w:r w:rsidRPr="00F93D83">
        <w:rPr>
          <w:rFonts w:eastAsiaTheme="minorHAnsi"/>
          <w:lang w:val="en-US" w:eastAsia="en-US"/>
        </w:rPr>
        <w:t>workingclothes</w:t>
      </w:r>
      <w:r w:rsidRPr="00F93D83">
        <w:rPr>
          <w:rFonts w:eastAsiaTheme="minorHAnsi"/>
          <w:lang w:eastAsia="en-US"/>
        </w:rPr>
        <w:t>.</w:t>
      </w:r>
      <w:r w:rsidRPr="00F93D83">
        <w:rPr>
          <w:rFonts w:eastAsiaTheme="minorHAnsi"/>
          <w:lang w:val="en-US" w:eastAsia="en-US"/>
        </w:rPr>
        <w:t>sib</w:t>
      </w:r>
      <w:r w:rsidRPr="00F93D83">
        <w:rPr>
          <w:rFonts w:eastAsiaTheme="minorHAnsi"/>
          <w:lang w:eastAsia="en-US"/>
        </w:rPr>
        <w:t>.</w:t>
      </w:r>
      <w:r w:rsidRPr="00F93D83">
        <w:rPr>
          <w:rFonts w:eastAsiaTheme="minorHAnsi"/>
          <w:lang w:val="en-US" w:eastAsia="en-US"/>
        </w:rPr>
        <w:t>evraz</w:t>
      </w:r>
      <w:r w:rsidRPr="00F93D83">
        <w:rPr>
          <w:rFonts w:eastAsiaTheme="minorHAnsi"/>
          <w:lang w:eastAsia="en-US"/>
        </w:rPr>
        <w:t>.</w:t>
      </w:r>
      <w:r w:rsidRPr="00F93D83">
        <w:rPr>
          <w:rFonts w:eastAsiaTheme="minorHAnsi"/>
          <w:lang w:val="en-US" w:eastAsia="en-US"/>
        </w:rPr>
        <w:t>com</w:t>
      </w:r>
    </w:p>
    <w:p w:rsidR="00AB071A" w:rsidRPr="00F93D83" w:rsidRDefault="00AB071A" w:rsidP="00AB071A">
      <w:pPr>
        <w:autoSpaceDE w:val="0"/>
        <w:autoSpaceDN w:val="0"/>
        <w:adjustRightInd w:val="0"/>
        <w:rPr>
          <w:rFonts w:eastAsiaTheme="minorHAnsi"/>
          <w:lang w:eastAsia="en-US"/>
        </w:rPr>
      </w:pPr>
      <w:r w:rsidRPr="00F93D83">
        <w:rPr>
          <w:rFonts w:eastAsiaTheme="minorHAnsi"/>
          <w:lang w:val="en-US" w:eastAsia="en-US"/>
        </w:rPr>
        <w:t>Quartzjob</w:t>
      </w:r>
      <w:r w:rsidRPr="00F93D83">
        <w:rPr>
          <w:rFonts w:eastAsiaTheme="minorHAnsi"/>
          <w:lang w:eastAsia="en-US"/>
        </w:rPr>
        <w:t xml:space="preserve"> – </w:t>
      </w:r>
      <w:proofErr w:type="gramStart"/>
      <w:r w:rsidRPr="00F93D83">
        <w:rPr>
          <w:rFonts w:eastAsiaTheme="minorHAnsi"/>
          <w:lang w:val="en-US" w:eastAsia="en-US"/>
        </w:rPr>
        <w:t>UpdateERUD</w:t>
      </w:r>
      <w:r w:rsidRPr="00F93D83">
        <w:rPr>
          <w:rFonts w:eastAsiaTheme="minorHAnsi"/>
          <w:lang w:eastAsia="en-US"/>
        </w:rPr>
        <w:t xml:space="preserve">  Обновление</w:t>
      </w:r>
      <w:proofErr w:type="gramEnd"/>
      <w:r w:rsidRPr="00F93D83">
        <w:rPr>
          <w:rFonts w:eastAsiaTheme="minorHAnsi"/>
          <w:lang w:eastAsia="en-US"/>
        </w:rPr>
        <w:t xml:space="preserve"> орг. структуры Евраз</w:t>
      </w:r>
      <w:proofErr w:type="gramStart"/>
      <w:r w:rsidRPr="00F93D83">
        <w:rPr>
          <w:rFonts w:eastAsiaTheme="minorHAnsi"/>
          <w:lang w:val="en-US" w:eastAsia="en-US"/>
        </w:rPr>
        <w:t>h</w:t>
      </w:r>
      <w:proofErr w:type="gramEnd"/>
      <w:r w:rsidRPr="00F93D83">
        <w:rPr>
          <w:rFonts w:eastAsiaTheme="minorHAnsi"/>
          <w:lang w:eastAsia="en-US"/>
        </w:rPr>
        <w:t>уды.</w:t>
      </w:r>
    </w:p>
    <w:p w:rsidR="00AB071A" w:rsidRPr="00F93D83" w:rsidRDefault="00AB071A" w:rsidP="00AB071A">
      <w:pPr>
        <w:ind w:firstLine="708"/>
      </w:pPr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36" w:name="_Toc458161461"/>
      <w:r w:rsidRPr="00F93D83">
        <w:rPr>
          <w:rFonts w:ascii="Times New Roman" w:hAnsi="Times New Roman" w:cs="Times New Roman"/>
        </w:rPr>
        <w:t>2.2.</w:t>
      </w:r>
      <w:r w:rsidRPr="00F93D83">
        <w:rPr>
          <w:rFonts w:ascii="Times New Roman" w:hAnsi="Times New Roman" w:cs="Times New Roman"/>
        </w:rPr>
        <w:tab/>
        <w:t>Функция обновления номенклатурного справочника</w:t>
      </w:r>
      <w:bookmarkEnd w:id="236"/>
    </w:p>
    <w:p w:rsidR="0096372C" w:rsidRPr="00F93D83" w:rsidRDefault="00665ECB" w:rsidP="00665ECB">
      <w:pPr>
        <w:pStyle w:val="af4"/>
        <w:widowControl w:val="0"/>
      </w:pPr>
      <w:r w:rsidRPr="00F93D83">
        <w:t xml:space="preserve">Номенклатурный справочник  поступает из 1С </w:t>
      </w:r>
      <w:r>
        <w:t xml:space="preserve">ИТРП </w:t>
      </w:r>
      <w:r w:rsidR="00047C02">
        <w:t>(ц</w:t>
      </w:r>
      <w:r>
        <w:t>ентральн</w:t>
      </w:r>
      <w:r w:rsidR="00047C02">
        <w:t>ый</w:t>
      </w:r>
      <w:r>
        <w:t xml:space="preserve"> сервер</w:t>
      </w:r>
      <w:r w:rsidR="00047C02">
        <w:t>)</w:t>
      </w:r>
      <w:r>
        <w:t xml:space="preserve">, </w:t>
      </w:r>
      <w:r w:rsidR="0096372C" w:rsidRPr="00F93D83">
        <w:t xml:space="preserve">обновляется 1 раз в сутки </w:t>
      </w:r>
      <w:r w:rsidR="00270B0E" w:rsidRPr="00F93D83">
        <w:t>выгрузка из 1С</w:t>
      </w:r>
      <w:r>
        <w:t xml:space="preserve"> ИТРП</w:t>
      </w:r>
      <w:r w:rsidR="00270B0E" w:rsidRPr="00F93D83">
        <w:t xml:space="preserve"> в 2-00, загрузка </w:t>
      </w:r>
      <w:proofErr w:type="gramStart"/>
      <w:r w:rsidR="00270B0E" w:rsidRPr="00F93D83">
        <w:t>в</w:t>
      </w:r>
      <w:proofErr w:type="gramEnd"/>
      <w:r w:rsidR="00270B0E" w:rsidRPr="00F93D83">
        <w:t xml:space="preserve"> </w:t>
      </w:r>
      <w:proofErr w:type="gramStart"/>
      <w:r w:rsidR="00270B0E" w:rsidRPr="00F93D83">
        <w:t>АС</w:t>
      </w:r>
      <w:proofErr w:type="gramEnd"/>
      <w:r w:rsidR="00270B0E" w:rsidRPr="00F93D83">
        <w:t xml:space="preserve"> Учет спецодежды в 4-00</w:t>
      </w:r>
      <w:r w:rsidR="0096372C" w:rsidRPr="00F93D83">
        <w:t>.</w:t>
      </w:r>
      <w:r>
        <w:t xml:space="preserve"> </w:t>
      </w:r>
    </w:p>
    <w:p w:rsidR="0096372C" w:rsidRPr="00F93D83" w:rsidRDefault="0096372C" w:rsidP="0096372C">
      <w:pPr>
        <w:pStyle w:val="af4"/>
        <w:widowControl w:val="0"/>
        <w:jc w:val="both"/>
      </w:pPr>
      <w:r w:rsidRPr="00F93D83">
        <w:t xml:space="preserve">Данные структуры организации и номенклатурного справочника используются для формирования нормативов на получение </w:t>
      </w:r>
      <w:proofErr w:type="gramStart"/>
      <w:r w:rsidRPr="00F93D83">
        <w:t>СИЗ</w:t>
      </w:r>
      <w:proofErr w:type="gramEnd"/>
      <w:r w:rsidRPr="00F93D83">
        <w:t>. Описание интерфейса обновления номенклатурного справочника приведено в пункте 4.2.2.</w:t>
      </w:r>
    </w:p>
    <w:p w:rsidR="00270B0E" w:rsidRPr="00F93D83" w:rsidRDefault="00270B0E" w:rsidP="00270B0E">
      <w:pPr>
        <w:jc w:val="both"/>
      </w:pPr>
      <w:r w:rsidRPr="00F93D83">
        <w:t xml:space="preserve">Обработка 1С </w:t>
      </w:r>
    </w:p>
    <w:p w:rsidR="00270B0E" w:rsidRPr="00B42594" w:rsidRDefault="00270B0E" w:rsidP="00270B0E">
      <w:pPr>
        <w:pStyle w:val="af8"/>
        <w:ind w:left="0"/>
        <w:jc w:val="both"/>
      </w:pPr>
      <w:r w:rsidRPr="00F93D83">
        <w:t>Сервер</w:t>
      </w:r>
      <w:r w:rsidRPr="00B42594">
        <w:t xml:space="preserve"> </w:t>
      </w:r>
      <w:r w:rsidR="00B42594" w:rsidRPr="00B42594">
        <w:rPr>
          <w:lang w:val="en-US"/>
        </w:rPr>
        <w:t>ehp</w:t>
      </w:r>
      <w:r w:rsidR="00B42594" w:rsidRPr="00B42594">
        <w:t>3</w:t>
      </w:r>
      <w:r w:rsidR="00B42594">
        <w:t>.</w:t>
      </w:r>
      <w:r w:rsidR="00B42594">
        <w:rPr>
          <w:lang w:val="en-US"/>
        </w:rPr>
        <w:t>sibevraz</w:t>
      </w:r>
      <w:r w:rsidR="00B42594" w:rsidRPr="00B42594">
        <w:t>.</w:t>
      </w:r>
      <w:r w:rsidR="00B42594">
        <w:rPr>
          <w:lang w:val="en-US"/>
        </w:rPr>
        <w:t>com</w:t>
      </w:r>
    </w:p>
    <w:p w:rsidR="00B42594" w:rsidRPr="0073467F" w:rsidRDefault="00B42594" w:rsidP="00B42594">
      <w:pPr>
        <w:pStyle w:val="af8"/>
        <w:ind w:left="0"/>
        <w:jc w:val="both"/>
        <w:rPr>
          <w:lang w:val="en-US"/>
        </w:rPr>
      </w:pPr>
      <w:r>
        <w:t>Каталог</w:t>
      </w:r>
      <w:r w:rsidRPr="0073467F">
        <w:rPr>
          <w:lang w:val="en-US"/>
        </w:rPr>
        <w:t xml:space="preserve"> </w:t>
      </w:r>
      <w:r>
        <w:t>БД</w:t>
      </w:r>
      <w:r w:rsidRPr="0073467F">
        <w:rPr>
          <w:lang w:val="en-US"/>
        </w:rPr>
        <w:t xml:space="preserve"> \\</w:t>
      </w:r>
      <w:r w:rsidRPr="00F93D83">
        <w:rPr>
          <w:lang w:val="en-US"/>
        </w:rPr>
        <w:t>ehp</w:t>
      </w:r>
      <w:r w:rsidRPr="0073467F">
        <w:rPr>
          <w:lang w:val="en-US"/>
        </w:rPr>
        <w:t>3\</w:t>
      </w:r>
      <w:r w:rsidRPr="00F93D83">
        <w:rPr>
          <w:lang w:val="en-US"/>
        </w:rPr>
        <w:t>BASE</w:t>
      </w:r>
      <w:r w:rsidRPr="0073467F">
        <w:rPr>
          <w:lang w:val="en-US"/>
        </w:rPr>
        <w:t>\</w:t>
      </w:r>
      <w:r w:rsidRPr="00F93D83">
        <w:rPr>
          <w:lang w:val="en-US"/>
        </w:rPr>
        <w:t>ITRP</w:t>
      </w:r>
      <w:r w:rsidRPr="0073467F">
        <w:rPr>
          <w:lang w:val="en-US"/>
        </w:rPr>
        <w:t>\</w:t>
      </w:r>
      <w:r w:rsidRPr="00F93D83">
        <w:rPr>
          <w:lang w:val="en-US"/>
        </w:rPr>
        <w:t>CNT</w:t>
      </w:r>
      <w:r w:rsidRPr="0073467F">
        <w:rPr>
          <w:lang w:val="en-US"/>
        </w:rPr>
        <w:t>\</w:t>
      </w:r>
    </w:p>
    <w:p w:rsidR="00B42594" w:rsidRPr="0073467F" w:rsidRDefault="00B42594" w:rsidP="00270B0E">
      <w:pPr>
        <w:pStyle w:val="af8"/>
        <w:ind w:left="0"/>
        <w:jc w:val="both"/>
        <w:rPr>
          <w:lang w:val="en-US"/>
        </w:rPr>
      </w:pPr>
    </w:p>
    <w:p w:rsidR="00270B0E" w:rsidRDefault="00270B0E" w:rsidP="00270B0E">
      <w:pPr>
        <w:pStyle w:val="af8"/>
        <w:ind w:left="0"/>
        <w:jc w:val="both"/>
      </w:pPr>
      <w:r w:rsidRPr="00F93D83">
        <w:t>Обработка «ОтправитьДанныеСпецодежда.ert»</w:t>
      </w:r>
    </w:p>
    <w:p w:rsidR="00240ED5" w:rsidRPr="00240ED5" w:rsidRDefault="00240ED5" w:rsidP="00240ED5">
      <w:pPr>
        <w:pStyle w:val="af8"/>
        <w:ind w:left="0"/>
        <w:jc w:val="both"/>
        <w:rPr>
          <w:lang w:eastAsia="en-US"/>
        </w:rPr>
      </w:pPr>
      <w:r>
        <w:rPr>
          <w:lang w:val="en-US"/>
        </w:rPr>
        <w:t>ODBC</w:t>
      </w:r>
      <w:r w:rsidRPr="00240ED5">
        <w:t xml:space="preserve"> </w:t>
      </w:r>
      <w:r>
        <w:t xml:space="preserve">соединение с БД </w:t>
      </w:r>
      <w:r>
        <w:rPr>
          <w:lang w:val="en-US"/>
        </w:rPr>
        <w:t>CLOTH</w:t>
      </w:r>
    </w:p>
    <w:p w:rsidR="00270B0E" w:rsidRPr="00F93D83" w:rsidRDefault="00270B0E" w:rsidP="0096372C">
      <w:pPr>
        <w:pStyle w:val="af4"/>
        <w:widowControl w:val="0"/>
        <w:ind w:firstLine="0"/>
        <w:contextualSpacing/>
      </w:pPr>
    </w:p>
    <w:p w:rsidR="0096372C" w:rsidRPr="00952CB5" w:rsidRDefault="00AB071A" w:rsidP="0096372C">
      <w:pPr>
        <w:pStyle w:val="af4"/>
        <w:widowControl w:val="0"/>
        <w:ind w:firstLine="0"/>
        <w:contextualSpacing/>
        <w:rPr>
          <w:lang w:val="en-US"/>
        </w:rPr>
      </w:pPr>
      <w:r w:rsidRPr="00F93D83">
        <w:t>БД</w:t>
      </w:r>
      <w:r w:rsidRPr="00952CB5">
        <w:rPr>
          <w:lang w:val="en-US"/>
        </w:rPr>
        <w:t xml:space="preserve"> </w:t>
      </w:r>
      <w:r w:rsidRPr="00F93D83">
        <w:rPr>
          <w:lang w:val="en-US"/>
        </w:rPr>
        <w:t>CLOTH</w:t>
      </w:r>
      <w:r w:rsidRPr="00952CB5">
        <w:rPr>
          <w:lang w:val="en-US"/>
        </w:rPr>
        <w:t xml:space="preserve"> </w:t>
      </w:r>
      <w:r w:rsidR="0096372C" w:rsidRPr="00F93D83">
        <w:rPr>
          <w:lang w:val="en-US"/>
        </w:rPr>
        <w:t>DBMS</w:t>
      </w:r>
      <w:r w:rsidR="0096372C" w:rsidRPr="00952CB5">
        <w:rPr>
          <w:lang w:val="en-US"/>
        </w:rPr>
        <w:t>_</w:t>
      </w:r>
      <w:r w:rsidR="0096372C" w:rsidRPr="00F93D83">
        <w:rPr>
          <w:lang w:val="en-US"/>
        </w:rPr>
        <w:t>Job</w:t>
      </w:r>
      <w:r w:rsidR="0096372C" w:rsidRPr="00952CB5">
        <w:rPr>
          <w:lang w:val="en-US"/>
        </w:rPr>
        <w:t xml:space="preserve"> № </w:t>
      </w:r>
      <w:r w:rsidR="00270B0E" w:rsidRPr="00952CB5">
        <w:rPr>
          <w:lang w:val="en-US"/>
        </w:rPr>
        <w:t>168</w:t>
      </w:r>
      <w:r w:rsidR="0096372C" w:rsidRPr="00952CB5">
        <w:rPr>
          <w:lang w:val="en-US"/>
        </w:rPr>
        <w:t xml:space="preserve">  </w:t>
      </w:r>
    </w:p>
    <w:p w:rsidR="00270B0E" w:rsidRPr="00952CB5" w:rsidRDefault="0096372C" w:rsidP="0096372C">
      <w:pPr>
        <w:pStyle w:val="af4"/>
        <w:widowControl w:val="0"/>
        <w:ind w:firstLine="0"/>
        <w:contextualSpacing/>
        <w:rPr>
          <w:lang w:val="en-US"/>
        </w:rPr>
      </w:pPr>
      <w:r w:rsidRPr="00F93D83">
        <w:t>Пакет</w:t>
      </w:r>
      <w:r w:rsidRPr="00952CB5">
        <w:rPr>
          <w:lang w:val="en-US"/>
        </w:rPr>
        <w:t xml:space="preserve"> </w:t>
      </w:r>
      <w:r w:rsidR="00270B0E" w:rsidRPr="00F93D83">
        <w:rPr>
          <w:lang w:val="en-US"/>
        </w:rPr>
        <w:t>evrazruda</w:t>
      </w:r>
      <w:r w:rsidR="00270B0E" w:rsidRPr="00952CB5">
        <w:rPr>
          <w:lang w:val="en-US"/>
        </w:rPr>
        <w:t>_</w:t>
      </w:r>
      <w:r w:rsidR="00270B0E" w:rsidRPr="00F93D83">
        <w:rPr>
          <w:lang w:val="en-US"/>
        </w:rPr>
        <w:t>store</w:t>
      </w:r>
    </w:p>
    <w:p w:rsidR="0096372C" w:rsidRPr="00F93D83" w:rsidRDefault="0096372C" w:rsidP="0096372C">
      <w:pPr>
        <w:pStyle w:val="af4"/>
        <w:widowControl w:val="0"/>
        <w:ind w:firstLine="0"/>
        <w:contextualSpacing/>
        <w:rPr>
          <w:b/>
        </w:rPr>
      </w:pPr>
      <w:r w:rsidRPr="00F93D83">
        <w:t xml:space="preserve">Процедура: </w:t>
      </w:r>
      <w:r w:rsidR="00270B0E" w:rsidRPr="00F93D83">
        <w:rPr>
          <w:lang w:val="en-US"/>
        </w:rPr>
        <w:t>nomenclatureUpdateEVRAZRUDA</w:t>
      </w:r>
      <w:r w:rsidRPr="00F93D83">
        <w:t>;</w:t>
      </w:r>
    </w:p>
    <w:p w:rsidR="0096372C" w:rsidRPr="00F93D83" w:rsidRDefault="0096372C" w:rsidP="0096372C">
      <w:pPr>
        <w:pStyle w:val="af4"/>
        <w:widowControl w:val="0"/>
      </w:pPr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37" w:name="_Toc458161462"/>
      <w:r w:rsidRPr="00F93D83">
        <w:rPr>
          <w:rFonts w:ascii="Times New Roman" w:hAnsi="Times New Roman" w:cs="Times New Roman"/>
        </w:rPr>
        <w:t>2.3.</w:t>
      </w:r>
      <w:r w:rsidR="00ED4520" w:rsidRPr="00F93D83">
        <w:rPr>
          <w:rFonts w:ascii="Times New Roman" w:hAnsi="Times New Roman" w:cs="Times New Roman"/>
        </w:rPr>
        <w:tab/>
      </w:r>
      <w:r w:rsidRPr="00F93D83">
        <w:rPr>
          <w:rFonts w:ascii="Times New Roman" w:hAnsi="Times New Roman" w:cs="Times New Roman"/>
        </w:rPr>
        <w:t>Основные функции системы</w:t>
      </w:r>
      <w:bookmarkEnd w:id="237"/>
    </w:p>
    <w:p w:rsidR="0096372C" w:rsidRPr="00F93D83" w:rsidRDefault="0096372C" w:rsidP="0096372C">
      <w:pPr>
        <w:ind w:firstLine="708"/>
        <w:jc w:val="both"/>
      </w:pPr>
      <w:r w:rsidRPr="00F93D83">
        <w:t>По мере функционирования системы  производится накопление поступающей информации. На основе данных по нормативам и информации о спецодежде на руках с датой последней выдачи производятся операции выдачи и списания с работника и формирование первичных учетных документов</w:t>
      </w:r>
    </w:p>
    <w:p w:rsidR="0096372C" w:rsidRPr="00F93D83" w:rsidRDefault="0096372C" w:rsidP="0096372C">
      <w:pPr>
        <w:jc w:val="both"/>
      </w:pPr>
      <w:r w:rsidRPr="00F93D83">
        <w:t>Основные операции системы: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поступление на склад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расход со склада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выдача работнику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списание по акту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возврат от работника на склад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Списание б/</w:t>
      </w:r>
      <w:proofErr w:type="gramStart"/>
      <w:r w:rsidRPr="00F93D83">
        <w:t>у</w:t>
      </w:r>
      <w:proofErr w:type="gramEnd"/>
      <w:r w:rsidRPr="00F93D83">
        <w:t xml:space="preserve"> со склада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списание по сроку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Перевод. Списание с забаланса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Перевод. Постановка на забаланс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 xml:space="preserve">Выдача </w:t>
      </w:r>
      <w:proofErr w:type="gramStart"/>
      <w:r w:rsidRPr="00F93D83">
        <w:t>дежурной</w:t>
      </w:r>
      <w:proofErr w:type="gramEnd"/>
      <w:r w:rsidRPr="00F93D83">
        <w:t xml:space="preserve"> МОЛ со склада 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Списание дежурной с МОЛ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 xml:space="preserve">Возврат дежурной на склад 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 xml:space="preserve">Выдача дежурной </w:t>
      </w:r>
      <w:proofErr w:type="gramStart"/>
      <w:r w:rsidRPr="00F93D83">
        <w:t>от</w:t>
      </w:r>
      <w:proofErr w:type="gramEnd"/>
      <w:r w:rsidRPr="00F93D83">
        <w:t xml:space="preserve"> МОЛ работнику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Возврат в дежурную от работника МОЛ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Перевод дежурной. Списание с забаланса</w:t>
      </w:r>
    </w:p>
    <w:p w:rsidR="0096372C" w:rsidRPr="00F93D83" w:rsidRDefault="0096372C" w:rsidP="0096372C">
      <w:pPr>
        <w:numPr>
          <w:ilvl w:val="0"/>
          <w:numId w:val="51"/>
        </w:numPr>
      </w:pPr>
      <w:r w:rsidRPr="00F93D83">
        <w:t>Перевод дежурной. Постановка на забаланс</w:t>
      </w:r>
    </w:p>
    <w:p w:rsidR="0096372C" w:rsidRPr="00F93D83" w:rsidRDefault="0096372C" w:rsidP="0096372C"/>
    <w:p w:rsidR="0096372C" w:rsidRPr="00F93D83" w:rsidRDefault="0096372C" w:rsidP="0096372C">
      <w:r w:rsidRPr="00F93D83">
        <w:lastRenderedPageBreak/>
        <w:t xml:space="preserve">На основании хранимой информации о выдаче </w:t>
      </w:r>
      <w:proofErr w:type="gramStart"/>
      <w:r w:rsidRPr="00F93D83">
        <w:t>СИЗ</w:t>
      </w:r>
      <w:proofErr w:type="gramEnd"/>
      <w:r w:rsidRPr="00F93D83">
        <w:t xml:space="preserve"> производится расчет поразмерной потребности в получении спецодежды на период</w:t>
      </w:r>
    </w:p>
    <w:p w:rsidR="0096372C" w:rsidRPr="00F93D83" w:rsidRDefault="0096372C" w:rsidP="0096372C">
      <w:r w:rsidRPr="00F93D83">
        <w:t>Отчеты:</w:t>
      </w:r>
    </w:p>
    <w:p w:rsidR="0096372C" w:rsidRPr="00F93D83" w:rsidRDefault="0096372C" w:rsidP="0096372C">
      <w:pPr>
        <w:numPr>
          <w:ilvl w:val="0"/>
          <w:numId w:val="52"/>
        </w:numPr>
      </w:pPr>
      <w:r w:rsidRPr="00F93D83">
        <w:t>План выдачи по сотрудника</w:t>
      </w:r>
    </w:p>
    <w:p w:rsidR="0096372C" w:rsidRPr="00F93D83" w:rsidRDefault="0096372C" w:rsidP="0096372C">
      <w:pPr>
        <w:numPr>
          <w:ilvl w:val="0"/>
          <w:numId w:val="52"/>
        </w:numPr>
      </w:pPr>
      <w:r w:rsidRPr="00F93D83">
        <w:t>План выдачи по подразделению</w:t>
      </w:r>
    </w:p>
    <w:p w:rsidR="0096372C" w:rsidRPr="00F93D83" w:rsidRDefault="0096372C" w:rsidP="0096372C">
      <w:pPr>
        <w:numPr>
          <w:ilvl w:val="0"/>
          <w:numId w:val="52"/>
        </w:numPr>
      </w:pPr>
      <w:r w:rsidRPr="00F93D83">
        <w:t>Номенклатурный план выдачи по подразделению</w:t>
      </w:r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38" w:name="_Toc458161463"/>
      <w:r w:rsidRPr="00F93D83">
        <w:rPr>
          <w:rFonts w:ascii="Times New Roman" w:hAnsi="Times New Roman" w:cs="Times New Roman"/>
        </w:rPr>
        <w:t>2.4.</w:t>
      </w:r>
      <w:r w:rsidR="00ED4520" w:rsidRPr="00F93D83">
        <w:rPr>
          <w:rFonts w:ascii="Times New Roman" w:hAnsi="Times New Roman" w:cs="Times New Roman"/>
        </w:rPr>
        <w:tab/>
      </w:r>
      <w:r w:rsidRPr="00F93D83">
        <w:rPr>
          <w:rFonts w:ascii="Times New Roman" w:hAnsi="Times New Roman" w:cs="Times New Roman"/>
        </w:rPr>
        <w:t>Функции списания по сроку</w:t>
      </w:r>
      <w:bookmarkEnd w:id="238"/>
    </w:p>
    <w:p w:rsidR="0096372C" w:rsidRPr="00F93D83" w:rsidRDefault="0096372C" w:rsidP="0096372C">
      <w:pPr>
        <w:ind w:firstLine="708"/>
        <w:jc w:val="both"/>
      </w:pPr>
      <w:r w:rsidRPr="00F93D83">
        <w:t>Ежемесячно, 1 числа, запускается процедура списания по сроку. Списываются номенклатуры на руках, у которых срок носки заканчивается в наступивший месяц. Срок носки берется из действующей нормы. Если у сотрудника на руках находится больше позиций, чем положено по норме, то срок списания наступит позже, пропорционально количеству на руках. Например, по норме положена 1 пара ботинок на 12 месяца, а на руках 2 пары ботинок, в этом случае списание 2 пар  произведется через 24 месяца. Аналогично, срок носки уменьшается, если на руках количество меньше, чем по норме. Например</w:t>
      </w:r>
      <w:proofErr w:type="gramStart"/>
      <w:r w:rsidRPr="00F93D83">
        <w:t xml:space="preserve"> ,</w:t>
      </w:r>
      <w:proofErr w:type="gramEnd"/>
      <w:r w:rsidRPr="00F93D83">
        <w:t xml:space="preserve"> по норме 2 пары ботинок на 24 месяца, а на руках 1 пара. Эта пара спишется по сроку через 12 месяцев.</w:t>
      </w:r>
    </w:p>
    <w:p w:rsidR="0096372C" w:rsidRPr="00F93D83" w:rsidRDefault="0096372C" w:rsidP="0096372C">
      <w:pPr>
        <w:jc w:val="both"/>
      </w:pPr>
      <w:r w:rsidRPr="00F93D83">
        <w:t xml:space="preserve">Так же, ежемесячно,  в автоматическом режиме, проводится списание с </w:t>
      </w:r>
      <w:proofErr w:type="gramStart"/>
      <w:r w:rsidRPr="00F93D83">
        <w:t>уволен</w:t>
      </w:r>
      <w:r w:rsidR="008D39C1" w:rsidRPr="00F93D83">
        <w:t>н</w:t>
      </w:r>
      <w:r w:rsidRPr="00F93D83">
        <w:t>ых</w:t>
      </w:r>
      <w:proofErr w:type="gramEnd"/>
      <w:r w:rsidRPr="00F93D83">
        <w:t xml:space="preserve">. Списываются номенклатуры, находящиеся на руках у сотрудников, уволившихся в месяц, предшествующий предыдущему. Например, сотрудник уволился в мае, не пришел сдавать спецодежду, в этом случае 1 июля по этому сотруднику произведется автоматическое списание до срока с причиной списания «увольнение». Данные о списании с </w:t>
      </w:r>
      <w:proofErr w:type="gramStart"/>
      <w:r w:rsidRPr="00F93D83">
        <w:t>уволенных</w:t>
      </w:r>
      <w:proofErr w:type="gramEnd"/>
      <w:r w:rsidRPr="00F93D83">
        <w:t xml:space="preserve"> отобразятся в акте на списание МБ-8.</w:t>
      </w:r>
    </w:p>
    <w:p w:rsidR="0096372C" w:rsidRPr="00F93D83" w:rsidRDefault="0096372C" w:rsidP="0096372C">
      <w:pPr>
        <w:jc w:val="both"/>
      </w:pPr>
      <w:r w:rsidRPr="00F93D83">
        <w:t xml:space="preserve"> </w:t>
      </w:r>
    </w:p>
    <w:p w:rsidR="0096372C" w:rsidRPr="00F93D83" w:rsidRDefault="00AB071A" w:rsidP="0096372C">
      <w:pPr>
        <w:rPr>
          <w:lang w:val="en-US"/>
        </w:rPr>
      </w:pPr>
      <w:r w:rsidRPr="00F93D83">
        <w:t>БД</w:t>
      </w:r>
      <w:r w:rsidRPr="00F93D83">
        <w:rPr>
          <w:lang w:val="en-US"/>
        </w:rPr>
        <w:t xml:space="preserve"> CLOTH </w:t>
      </w:r>
      <w:r w:rsidR="0096372C" w:rsidRPr="00F93D83">
        <w:rPr>
          <w:lang w:val="en-US"/>
        </w:rPr>
        <w:t xml:space="preserve">DBMS_Job № 8  </w:t>
      </w:r>
    </w:p>
    <w:p w:rsidR="0096372C" w:rsidRPr="00F93D83" w:rsidRDefault="0096372C" w:rsidP="0096372C">
      <w:pPr>
        <w:rPr>
          <w:lang w:val="en-US"/>
        </w:rPr>
      </w:pPr>
      <w:r w:rsidRPr="00F93D83">
        <w:t>Пакет</w:t>
      </w:r>
      <w:r w:rsidRPr="00F93D83">
        <w:rPr>
          <w:lang w:val="en-US"/>
        </w:rPr>
        <w:t xml:space="preserve"> PCK_STORE</w:t>
      </w:r>
    </w:p>
    <w:p w:rsidR="0096372C" w:rsidRPr="00F93D83" w:rsidRDefault="0096372C" w:rsidP="0096372C">
      <w:pPr>
        <w:rPr>
          <w:lang w:val="en-US"/>
        </w:rPr>
      </w:pPr>
      <w:r w:rsidRPr="00F93D83">
        <w:t>Процедуры</w:t>
      </w:r>
      <w:r w:rsidRPr="00F93D83">
        <w:rPr>
          <w:lang w:val="en-US"/>
        </w:rPr>
        <w:t>:</w:t>
      </w:r>
    </w:p>
    <w:p w:rsidR="0096372C" w:rsidRPr="00F93D83" w:rsidRDefault="0096372C" w:rsidP="0096372C">
      <w:pPr>
        <w:rPr>
          <w:lang w:val="en-US"/>
        </w:rPr>
      </w:pPr>
      <w:proofErr w:type="gramStart"/>
      <w:r w:rsidRPr="00F93D83">
        <w:rPr>
          <w:lang w:val="en-US"/>
        </w:rPr>
        <w:t>workerCardOutByDate</w:t>
      </w:r>
      <w:r w:rsidR="00C17F1E" w:rsidRPr="00F93D83">
        <w:rPr>
          <w:lang w:val="en-US"/>
        </w:rPr>
        <w:t>(</w:t>
      </w:r>
      <w:proofErr w:type="gramEnd"/>
      <w:r w:rsidR="00C17F1E" w:rsidRPr="00F93D83">
        <w:rPr>
          <w:lang w:val="en-US"/>
        </w:rPr>
        <w:t>5</w:t>
      </w:r>
      <w:r w:rsidRPr="00F93D83">
        <w:rPr>
          <w:lang w:val="en-US"/>
        </w:rPr>
        <w:t xml:space="preserve">);  - </w:t>
      </w:r>
      <w:r w:rsidRPr="00F93D83">
        <w:t>списание</w:t>
      </w:r>
      <w:r w:rsidRPr="00F93D83">
        <w:rPr>
          <w:lang w:val="en-US"/>
        </w:rPr>
        <w:t xml:space="preserve"> </w:t>
      </w:r>
      <w:r w:rsidRPr="00F93D83">
        <w:t>по</w:t>
      </w:r>
      <w:r w:rsidRPr="00F93D83">
        <w:rPr>
          <w:lang w:val="en-US"/>
        </w:rPr>
        <w:t xml:space="preserve"> </w:t>
      </w:r>
      <w:r w:rsidRPr="00F93D83">
        <w:t>сроку</w:t>
      </w:r>
    </w:p>
    <w:p w:rsidR="0096372C" w:rsidRPr="00F93D83" w:rsidRDefault="0096372C" w:rsidP="0096372C">
      <w:pPr>
        <w:rPr>
          <w:lang w:val="en-US"/>
        </w:rPr>
      </w:pPr>
      <w:proofErr w:type="gramStart"/>
      <w:r w:rsidRPr="00F93D83">
        <w:rPr>
          <w:lang w:val="en-US"/>
        </w:rPr>
        <w:t>workerCardDismiss(</w:t>
      </w:r>
      <w:proofErr w:type="gramEnd"/>
      <w:r w:rsidRPr="00F93D83">
        <w:rPr>
          <w:lang w:val="en-US"/>
        </w:rPr>
        <w:t xml:space="preserve">sysdate, </w:t>
      </w:r>
      <w:r w:rsidR="00C17F1E" w:rsidRPr="00F93D83">
        <w:rPr>
          <w:lang w:val="en-US"/>
        </w:rPr>
        <w:t>5</w:t>
      </w:r>
      <w:r w:rsidRPr="00F93D83">
        <w:rPr>
          <w:lang w:val="en-US"/>
        </w:rPr>
        <w:t xml:space="preserve">); - </w:t>
      </w:r>
      <w:r w:rsidRPr="00F93D83">
        <w:t>списание</w:t>
      </w:r>
      <w:r w:rsidRPr="00F93D83">
        <w:rPr>
          <w:lang w:val="en-US"/>
        </w:rPr>
        <w:t xml:space="preserve"> </w:t>
      </w:r>
      <w:r w:rsidRPr="00F93D83">
        <w:t>с</w:t>
      </w:r>
      <w:r w:rsidRPr="00F93D83">
        <w:rPr>
          <w:lang w:val="en-US"/>
        </w:rPr>
        <w:t xml:space="preserve"> </w:t>
      </w:r>
      <w:r w:rsidRPr="00F93D83">
        <w:t>уволенных</w:t>
      </w:r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39" w:name="_Toc458161464"/>
      <w:r w:rsidRPr="00F93D83">
        <w:rPr>
          <w:rFonts w:ascii="Times New Roman" w:hAnsi="Times New Roman" w:cs="Times New Roman"/>
        </w:rPr>
        <w:t>2.5.</w:t>
      </w:r>
      <w:r w:rsidRPr="00F93D83">
        <w:rPr>
          <w:rFonts w:ascii="Times New Roman" w:hAnsi="Times New Roman" w:cs="Times New Roman"/>
        </w:rPr>
        <w:tab/>
        <w:t>Функция закрытия периода</w:t>
      </w:r>
      <w:bookmarkEnd w:id="239"/>
    </w:p>
    <w:p w:rsidR="0096372C" w:rsidRPr="00F93D83" w:rsidRDefault="007B3E01" w:rsidP="0096372C">
      <w:pPr>
        <w:ind w:firstLine="708"/>
        <w:jc w:val="both"/>
      </w:pPr>
      <w:r w:rsidRPr="00F93D83">
        <w:t>3</w:t>
      </w:r>
      <w:r w:rsidR="0096372C" w:rsidRPr="00F93D83">
        <w:t xml:space="preserve"> числа каждого месяца выполняется процедура закрытия периода. В конфигурационную таблицу проставляется дата закрытия периода – это 1 число текущего месяца. Закрытие периода означает, что нельзя проводить операции ранее даты закрытия периода.</w:t>
      </w:r>
    </w:p>
    <w:p w:rsidR="0096372C" w:rsidRPr="00F93D83" w:rsidRDefault="0096372C" w:rsidP="0096372C">
      <w:pPr>
        <w:jc w:val="both"/>
      </w:pPr>
      <w:r w:rsidRPr="00F93D83">
        <w:t xml:space="preserve">Например, </w:t>
      </w:r>
      <w:r w:rsidR="007B3E01" w:rsidRPr="00F93D83">
        <w:t>3</w:t>
      </w:r>
      <w:r w:rsidRPr="00F93D83">
        <w:t xml:space="preserve"> июня зарывается период мая, в конфигурационную таблицу проставляется дата последнего периода 01.06, с 0</w:t>
      </w:r>
      <w:r w:rsidR="00B0047C" w:rsidRPr="00F93D83">
        <w:t>3</w:t>
      </w:r>
      <w:r w:rsidRPr="00F93D83">
        <w:t>.06 нельзя производить операции за май.</w:t>
      </w:r>
    </w:p>
    <w:p w:rsidR="0096372C" w:rsidRPr="00F93D83" w:rsidRDefault="0096372C" w:rsidP="0096372C">
      <w:pPr>
        <w:jc w:val="both"/>
      </w:pPr>
      <w:r w:rsidRPr="00F93D83">
        <w:t>В случае необходимости, администратор системы может вручную открыть и закрыть период, проставив нужную дату.</w:t>
      </w:r>
    </w:p>
    <w:p w:rsidR="0096372C" w:rsidRPr="00F93D83" w:rsidRDefault="0096372C" w:rsidP="0096372C">
      <w:pPr>
        <w:jc w:val="both"/>
      </w:pPr>
    </w:p>
    <w:p w:rsidR="007B3E01" w:rsidRPr="00F93D83" w:rsidRDefault="007B3E01" w:rsidP="0096372C">
      <w:pPr>
        <w:jc w:val="both"/>
      </w:pPr>
      <w:r w:rsidRPr="00F93D83">
        <w:rPr>
          <w:lang w:val="en-US"/>
        </w:rPr>
        <w:t>DBMS</w:t>
      </w:r>
      <w:r w:rsidRPr="00F93D83">
        <w:t>_</w:t>
      </w:r>
      <w:r w:rsidRPr="00F93D83">
        <w:rPr>
          <w:lang w:val="en-US"/>
        </w:rPr>
        <w:t>Job</w:t>
      </w:r>
      <w:r w:rsidRPr="00F93D83">
        <w:t xml:space="preserve"> № 188</w:t>
      </w:r>
    </w:p>
    <w:p w:rsidR="0096372C" w:rsidRPr="00F93D83" w:rsidRDefault="0096372C" w:rsidP="0096372C">
      <w:pPr>
        <w:jc w:val="both"/>
      </w:pPr>
      <w:r w:rsidRPr="00F93D83">
        <w:t xml:space="preserve">Пакет </w:t>
      </w:r>
      <w:r w:rsidRPr="00F93D83">
        <w:rPr>
          <w:lang w:val="en-US"/>
        </w:rPr>
        <w:t>PCK</w:t>
      </w:r>
      <w:r w:rsidRPr="00F93D83">
        <w:t>_</w:t>
      </w:r>
      <w:r w:rsidRPr="00F93D83">
        <w:rPr>
          <w:lang w:val="en-US"/>
        </w:rPr>
        <w:t>STORE</w:t>
      </w:r>
    </w:p>
    <w:p w:rsidR="0096372C" w:rsidRPr="00F93D83" w:rsidRDefault="0096372C" w:rsidP="0096372C">
      <w:pPr>
        <w:jc w:val="both"/>
      </w:pPr>
      <w:r w:rsidRPr="00F93D83">
        <w:t>Процедура</w:t>
      </w:r>
    </w:p>
    <w:p w:rsidR="0096372C" w:rsidRPr="00F93D83" w:rsidRDefault="0096372C" w:rsidP="0096372C">
      <w:pPr>
        <w:jc w:val="both"/>
      </w:pPr>
      <w:proofErr w:type="gramStart"/>
      <w:r w:rsidRPr="00F93D83">
        <w:rPr>
          <w:lang w:val="en-US"/>
        </w:rPr>
        <w:t>setNewPeriodDate</w:t>
      </w:r>
      <w:r w:rsidR="007B3E01" w:rsidRPr="00F93D83">
        <w:t>(</w:t>
      </w:r>
      <w:proofErr w:type="gramEnd"/>
      <w:r w:rsidR="007B3E01" w:rsidRPr="00F93D83">
        <w:t>5)</w:t>
      </w:r>
      <w:r w:rsidRPr="00F93D83">
        <w:t xml:space="preserve">; </w:t>
      </w:r>
    </w:p>
    <w:p w:rsidR="0096372C" w:rsidRPr="00F93D83" w:rsidRDefault="0096372C" w:rsidP="0096372C">
      <w:pPr>
        <w:pStyle w:val="2"/>
        <w:jc w:val="both"/>
        <w:rPr>
          <w:rFonts w:ascii="Times New Roman" w:hAnsi="Times New Roman" w:cs="Times New Roman"/>
        </w:rPr>
      </w:pPr>
      <w:bookmarkStart w:id="240" w:name="_Toc458161465"/>
      <w:r w:rsidRPr="00F93D83">
        <w:rPr>
          <w:rFonts w:ascii="Times New Roman" w:hAnsi="Times New Roman" w:cs="Times New Roman"/>
        </w:rPr>
        <w:t>2.6.</w:t>
      </w:r>
      <w:r w:rsidRPr="00F93D83">
        <w:rPr>
          <w:rFonts w:ascii="Times New Roman" w:hAnsi="Times New Roman" w:cs="Times New Roman"/>
        </w:rPr>
        <w:tab/>
        <w:t>Функция снятия остатков по складу</w:t>
      </w:r>
      <w:bookmarkEnd w:id="240"/>
    </w:p>
    <w:p w:rsidR="0096372C" w:rsidRPr="00F93D83" w:rsidRDefault="0096372C" w:rsidP="0096372C">
      <w:pPr>
        <w:ind w:firstLine="708"/>
        <w:jc w:val="both"/>
      </w:pPr>
      <w:r w:rsidRPr="00F93D83">
        <w:t xml:space="preserve">1 и </w:t>
      </w:r>
      <w:r w:rsidR="00B0047C" w:rsidRPr="00F93D83">
        <w:t>3</w:t>
      </w:r>
      <w:r w:rsidRPr="00F93D83">
        <w:t xml:space="preserve"> числа каждого месяца производится снятие остатков по складу. Эта функция необходима для ускорения формирования оборотной ведомости. 1 числа снятие остатков производится для формирования оборотной ведомости за начавшийся месяц. Повторно корректировка снятых остатков производится </w:t>
      </w:r>
      <w:r w:rsidR="00B0047C" w:rsidRPr="00F93D83">
        <w:t>3</w:t>
      </w:r>
      <w:r w:rsidRPr="00F93D83">
        <w:t xml:space="preserve"> числа после закрытия периода и прекращения всех операций за учетный месяц. Алгоритм  снятия остатков следующий: </w:t>
      </w:r>
      <w:r w:rsidRPr="00F93D83">
        <w:lastRenderedPageBreak/>
        <w:t>остатки за предыдущий месяц+все операции поступления на склад (приход на склад, возврат на склад</w:t>
      </w:r>
      <w:proofErr w:type="gramStart"/>
      <w:r w:rsidRPr="00F93D83">
        <w:t>)-</w:t>
      </w:r>
      <w:proofErr w:type="gramEnd"/>
      <w:r w:rsidRPr="00F93D83">
        <w:t>все операции расхода(расход со склада, выдача по норме, выдача дежурной)</w:t>
      </w:r>
    </w:p>
    <w:p w:rsidR="0096372C" w:rsidRPr="00F93D83" w:rsidRDefault="0096372C" w:rsidP="0096372C"/>
    <w:p w:rsidR="0096372C" w:rsidRPr="00F93D83" w:rsidRDefault="0096372C" w:rsidP="0096372C">
      <w:pPr>
        <w:rPr>
          <w:lang w:val="en-US"/>
        </w:rPr>
      </w:pPr>
      <w:r w:rsidRPr="00F93D83">
        <w:rPr>
          <w:lang w:val="en-US"/>
        </w:rPr>
        <w:t xml:space="preserve">DBMS_Job № </w:t>
      </w:r>
      <w:r w:rsidR="00B0047C" w:rsidRPr="00F93D83">
        <w:rPr>
          <w:lang w:val="en-US"/>
        </w:rPr>
        <w:t>148</w:t>
      </w:r>
      <w:r w:rsidRPr="00F93D83">
        <w:rPr>
          <w:lang w:val="en-US"/>
        </w:rPr>
        <w:t xml:space="preserve"> </w:t>
      </w:r>
      <w:r w:rsidRPr="00F93D83">
        <w:t>и</w:t>
      </w:r>
      <w:r w:rsidRPr="00F93D83">
        <w:rPr>
          <w:lang w:val="en-US"/>
        </w:rPr>
        <w:t xml:space="preserve"> </w:t>
      </w:r>
      <w:r w:rsidR="00B0047C" w:rsidRPr="00F93D83">
        <w:rPr>
          <w:lang w:val="en-US"/>
        </w:rPr>
        <w:t>188</w:t>
      </w:r>
      <w:r w:rsidRPr="00F93D83">
        <w:rPr>
          <w:lang w:val="en-US"/>
        </w:rPr>
        <w:t xml:space="preserve">  </w:t>
      </w:r>
    </w:p>
    <w:p w:rsidR="0096372C" w:rsidRPr="00F93D83" w:rsidRDefault="0096372C" w:rsidP="0096372C">
      <w:pPr>
        <w:rPr>
          <w:lang w:val="en-US"/>
        </w:rPr>
      </w:pPr>
      <w:r w:rsidRPr="00F93D83">
        <w:t>Пакет</w:t>
      </w:r>
      <w:r w:rsidRPr="00F93D83">
        <w:rPr>
          <w:lang w:val="en-US"/>
        </w:rPr>
        <w:t xml:space="preserve"> PCK_STORE</w:t>
      </w:r>
    </w:p>
    <w:p w:rsidR="0096372C" w:rsidRPr="00F93D83" w:rsidRDefault="0096372C" w:rsidP="0096372C">
      <w:r w:rsidRPr="00F93D83">
        <w:t>Процедура:</w:t>
      </w:r>
    </w:p>
    <w:p w:rsidR="0096372C" w:rsidRPr="00F93D83" w:rsidRDefault="0096372C" w:rsidP="0096372C">
      <w:proofErr w:type="gramStart"/>
      <w:r w:rsidRPr="00F93D83">
        <w:rPr>
          <w:lang w:val="en-US"/>
        </w:rPr>
        <w:t>removeRemnants</w:t>
      </w:r>
      <w:r w:rsidR="00B0047C" w:rsidRPr="00F93D83">
        <w:t>(</w:t>
      </w:r>
      <w:proofErr w:type="gramEnd"/>
      <w:r w:rsidR="00B0047C" w:rsidRPr="00F93D83">
        <w:t>5</w:t>
      </w:r>
      <w:r w:rsidRPr="00F93D83">
        <w:t xml:space="preserve">, </w:t>
      </w:r>
      <w:r w:rsidRPr="00F93D83">
        <w:rPr>
          <w:lang w:val="en-US"/>
        </w:rPr>
        <w:t>sysdate</w:t>
      </w:r>
      <w:r w:rsidRPr="00F93D83">
        <w:t xml:space="preserve">, </w:t>
      </w:r>
      <w:r w:rsidRPr="00F93D83">
        <w:rPr>
          <w:lang w:val="en-US"/>
        </w:rPr>
        <w:t>null</w:t>
      </w:r>
      <w:r w:rsidRPr="00F93D83">
        <w:t xml:space="preserve">); </w:t>
      </w:r>
    </w:p>
    <w:p w:rsidR="0096372C" w:rsidRPr="00F93D83" w:rsidRDefault="0096372C" w:rsidP="0096372C"/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41" w:name="_Toc458161466"/>
      <w:r w:rsidRPr="00F93D83">
        <w:rPr>
          <w:rFonts w:ascii="Times New Roman" w:hAnsi="Times New Roman" w:cs="Times New Roman"/>
        </w:rPr>
        <w:t>2.7.</w:t>
      </w:r>
      <w:r w:rsidR="00ED4520" w:rsidRPr="00F93D83">
        <w:rPr>
          <w:rFonts w:ascii="Times New Roman" w:hAnsi="Times New Roman" w:cs="Times New Roman"/>
        </w:rPr>
        <w:tab/>
      </w:r>
      <w:r w:rsidRPr="00F93D83">
        <w:rPr>
          <w:rFonts w:ascii="Times New Roman" w:hAnsi="Times New Roman" w:cs="Times New Roman"/>
        </w:rPr>
        <w:t>Функция обнуления номеров документов</w:t>
      </w:r>
      <w:bookmarkEnd w:id="241"/>
    </w:p>
    <w:p w:rsidR="0096372C" w:rsidRPr="00F93D83" w:rsidRDefault="0096372C" w:rsidP="0096372C">
      <w:pPr>
        <w:jc w:val="both"/>
      </w:pPr>
      <w:r w:rsidRPr="00F93D83">
        <w:tab/>
        <w:t>Ежегодно 1 января производится обнуление номеров документов, таких как Требование на получение СИЗ, Акт МБ-8 на списание дежурной спецодежды, Приходный ордер М-4, Накладная М-11.</w:t>
      </w:r>
    </w:p>
    <w:p w:rsidR="0096372C" w:rsidRPr="00F93D83" w:rsidRDefault="0096372C" w:rsidP="0096372C"/>
    <w:p w:rsidR="0096372C" w:rsidRPr="00F93D83" w:rsidRDefault="0096372C" w:rsidP="0096372C">
      <w:r w:rsidRPr="00F93D83">
        <w:rPr>
          <w:lang w:val="en-US"/>
        </w:rPr>
        <w:t>DBMS</w:t>
      </w:r>
      <w:r w:rsidRPr="00F93D83">
        <w:t>_</w:t>
      </w:r>
      <w:r w:rsidRPr="00F93D83">
        <w:rPr>
          <w:lang w:val="en-US"/>
        </w:rPr>
        <w:t>Job</w:t>
      </w:r>
      <w:r w:rsidRPr="00F93D83">
        <w:t xml:space="preserve"> № 27  </w:t>
      </w:r>
    </w:p>
    <w:p w:rsidR="0096372C" w:rsidRPr="00F93D83" w:rsidRDefault="0096372C" w:rsidP="0096372C">
      <w:r w:rsidRPr="00F93D83">
        <w:t xml:space="preserve">Пакет </w:t>
      </w:r>
      <w:r w:rsidRPr="00F93D83">
        <w:rPr>
          <w:lang w:val="en-US"/>
        </w:rPr>
        <w:t>UTILS</w:t>
      </w:r>
    </w:p>
    <w:p w:rsidR="0096372C" w:rsidRPr="00F93D83" w:rsidRDefault="0096372C" w:rsidP="0096372C">
      <w:r w:rsidRPr="00F93D83">
        <w:t xml:space="preserve">Процедура: </w:t>
      </w:r>
    </w:p>
    <w:p w:rsidR="0096372C" w:rsidRPr="00F93D83" w:rsidRDefault="0096372C" w:rsidP="0096372C">
      <w:proofErr w:type="gramStart"/>
      <w:r w:rsidRPr="00F93D83">
        <w:rPr>
          <w:lang w:val="en-US"/>
        </w:rPr>
        <w:t>resetdocnumseq</w:t>
      </w:r>
      <w:proofErr w:type="gramEnd"/>
      <w:r w:rsidRPr="00F93D83">
        <w:t>;</w:t>
      </w:r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42" w:name="_Toc458161467"/>
      <w:r w:rsidRPr="00F93D83">
        <w:rPr>
          <w:rFonts w:ascii="Times New Roman" w:hAnsi="Times New Roman" w:cs="Times New Roman"/>
        </w:rPr>
        <w:t>2.8.</w:t>
      </w:r>
      <w:r w:rsidRPr="00F93D83">
        <w:rPr>
          <w:rFonts w:ascii="Times New Roman" w:hAnsi="Times New Roman" w:cs="Times New Roman"/>
        </w:rPr>
        <w:tab/>
        <w:t>Функции доступные администратору</w:t>
      </w:r>
      <w:bookmarkEnd w:id="242"/>
    </w:p>
    <w:p w:rsidR="0096372C" w:rsidRPr="00F93D83" w:rsidRDefault="0096372C" w:rsidP="0096372C">
      <w:pPr>
        <w:jc w:val="both"/>
      </w:pPr>
      <w:r w:rsidRPr="00F93D83">
        <w:tab/>
        <w:t xml:space="preserve">АС «Учет спецоджды </w:t>
      </w:r>
      <w:r w:rsidR="00493B11" w:rsidRPr="00F93D83">
        <w:t>Евразруда</w:t>
      </w:r>
      <w:r w:rsidRPr="00F93D83">
        <w:t>» -&gt;Раздел Справочник</w:t>
      </w:r>
      <w:proofErr w:type="gramStart"/>
      <w:r w:rsidRPr="00F93D83">
        <w:t>и-</w:t>
      </w:r>
      <w:proofErr w:type="gramEnd"/>
      <w:r w:rsidRPr="00F93D83">
        <w:t>&gt;Запуск процедур БД</w:t>
      </w:r>
    </w:p>
    <w:p w:rsidR="0096372C" w:rsidRPr="00F93D83" w:rsidRDefault="0096372C" w:rsidP="0096372C">
      <w:pPr>
        <w:jc w:val="both"/>
      </w:pPr>
      <w:r w:rsidRPr="00F93D83">
        <w:t>Из формы «Выполнение вспомогательных процедур БД» доступны следующие функции:</w:t>
      </w:r>
    </w:p>
    <w:p w:rsidR="0096372C" w:rsidRPr="00F93D83" w:rsidRDefault="0096372C" w:rsidP="0096372C">
      <w:pPr>
        <w:numPr>
          <w:ilvl w:val="0"/>
          <w:numId w:val="54"/>
        </w:numPr>
        <w:jc w:val="both"/>
      </w:pPr>
      <w:r w:rsidRPr="00F93D83">
        <w:t>Перевод без проверки на соответствия новой норме.</w:t>
      </w:r>
    </w:p>
    <w:p w:rsidR="0096372C" w:rsidRPr="00F93D83" w:rsidRDefault="0096372C" w:rsidP="0096372C">
      <w:pPr>
        <w:ind w:left="720"/>
        <w:jc w:val="both"/>
      </w:pPr>
      <w:r w:rsidRPr="00F93D83">
        <w:t>Процедура выполняется в случае перевода человека с одного склада на другой без смены подразделения и рабочего места. Может выполняться в случае открытия нового склада и массового перевода целого структурного подразделения на этот склад.</w:t>
      </w:r>
    </w:p>
    <w:p w:rsidR="0096372C" w:rsidRPr="00F93D83" w:rsidRDefault="0096372C" w:rsidP="0096372C">
      <w:pPr>
        <w:ind w:left="720"/>
        <w:jc w:val="both"/>
      </w:pPr>
      <w:r w:rsidRPr="00F93D83">
        <w:t>Так же данная функция может быть использована в случае реструктуризации предприятия, организации новой структурной единицы и массового перевода туда работников.</w:t>
      </w:r>
    </w:p>
    <w:p w:rsidR="0096372C" w:rsidRPr="00F93D83" w:rsidRDefault="0096372C" w:rsidP="0096372C">
      <w:pPr>
        <w:numPr>
          <w:ilvl w:val="0"/>
          <w:numId w:val="54"/>
        </w:numPr>
        <w:jc w:val="both"/>
      </w:pPr>
      <w:r w:rsidRPr="00F93D83">
        <w:t>Привязка позиций на руках к нормам.</w:t>
      </w:r>
    </w:p>
    <w:p w:rsidR="0096372C" w:rsidRPr="00F93D83" w:rsidRDefault="0096372C" w:rsidP="0096372C">
      <w:pPr>
        <w:ind w:left="720"/>
        <w:jc w:val="both"/>
      </w:pPr>
      <w:r w:rsidRPr="00F93D83">
        <w:t>Выполнить в случае несоответствия позиций на руках норме на рабочем месте.</w:t>
      </w:r>
    </w:p>
    <w:p w:rsidR="0096372C" w:rsidRPr="00F93D83" w:rsidRDefault="0096372C" w:rsidP="0096372C">
      <w:pPr>
        <w:ind w:left="720"/>
        <w:jc w:val="both"/>
      </w:pPr>
      <w:r w:rsidRPr="00F93D83">
        <w:t xml:space="preserve">В основном подобные ситуации возникают при первичной загрузке позиций на руках </w:t>
      </w:r>
      <w:proofErr w:type="gramStart"/>
      <w:r w:rsidRPr="00F93D83">
        <w:t>в</w:t>
      </w:r>
      <w:proofErr w:type="gramEnd"/>
      <w:r w:rsidRPr="00F93D83">
        <w:t xml:space="preserve"> АС.</w:t>
      </w:r>
    </w:p>
    <w:p w:rsidR="0096372C" w:rsidRPr="00F93D83" w:rsidRDefault="0096372C" w:rsidP="0096372C">
      <w:pPr>
        <w:numPr>
          <w:ilvl w:val="0"/>
          <w:numId w:val="54"/>
        </w:numPr>
        <w:jc w:val="both"/>
      </w:pPr>
      <w:r w:rsidRPr="00F93D83">
        <w:t>Обновление Номенклатурного справочника</w:t>
      </w:r>
      <w:r w:rsidR="00B0047C" w:rsidRPr="00F93D83">
        <w:t xml:space="preserve"> (обновляет данные из промежуточной схемы)</w:t>
      </w:r>
      <w:r w:rsidRPr="00F93D83">
        <w:t>.</w:t>
      </w:r>
    </w:p>
    <w:p w:rsidR="0096372C" w:rsidRPr="00F93D83" w:rsidRDefault="0096372C" w:rsidP="0096372C">
      <w:pPr>
        <w:numPr>
          <w:ilvl w:val="0"/>
          <w:numId w:val="54"/>
        </w:numPr>
        <w:jc w:val="both"/>
      </w:pPr>
      <w:r w:rsidRPr="00F93D83">
        <w:t>Запуск процедуры списания по сроку.</w:t>
      </w:r>
    </w:p>
    <w:p w:rsidR="0096372C" w:rsidRPr="00F93D83" w:rsidRDefault="0096372C" w:rsidP="0096372C">
      <w:pPr>
        <w:ind w:left="720"/>
        <w:jc w:val="both"/>
      </w:pPr>
      <w:r w:rsidRPr="00F93D83">
        <w:t>В случае изменения норм, если нужно провести списание по сроку в промежутке между автоматическими запусками.</w:t>
      </w:r>
    </w:p>
    <w:p w:rsidR="0096372C" w:rsidRPr="00F93D83" w:rsidRDefault="0096372C" w:rsidP="0096372C">
      <w:pPr>
        <w:numPr>
          <w:ilvl w:val="0"/>
          <w:numId w:val="54"/>
        </w:numPr>
        <w:jc w:val="both"/>
      </w:pPr>
      <w:r w:rsidRPr="00F93D83">
        <w:t xml:space="preserve">Запуск процедуры списания с </w:t>
      </w:r>
      <w:proofErr w:type="gramStart"/>
      <w:r w:rsidRPr="00F93D83">
        <w:t>уволенных</w:t>
      </w:r>
      <w:proofErr w:type="gramEnd"/>
      <w:r w:rsidRPr="00F93D83">
        <w:t>.</w:t>
      </w:r>
    </w:p>
    <w:p w:rsidR="0096372C" w:rsidRPr="00F93D83" w:rsidRDefault="0096372C" w:rsidP="0096372C">
      <w:pPr>
        <w:ind w:left="720"/>
        <w:jc w:val="both"/>
      </w:pPr>
      <w:r w:rsidRPr="00F93D83">
        <w:t xml:space="preserve">В случае увольнения работника задним числом, если нужно провести списание по сроку в промежутке между автоматическими запусками. </w:t>
      </w:r>
    </w:p>
    <w:p w:rsidR="0096372C" w:rsidRPr="00F93D83" w:rsidRDefault="0096372C" w:rsidP="0096372C"/>
    <w:p w:rsidR="0096372C" w:rsidRPr="00F93D83" w:rsidRDefault="0096372C" w:rsidP="0096372C">
      <w:r w:rsidRPr="00F93D83">
        <w:t xml:space="preserve">Описание всех пакетов </w:t>
      </w:r>
      <w:proofErr w:type="gramStart"/>
      <w:r w:rsidRPr="00F93D83">
        <w:t>приведены</w:t>
      </w:r>
      <w:proofErr w:type="gramEnd"/>
      <w:r w:rsidRPr="00F93D83">
        <w:t xml:space="preserve"> в пункте 6.3.</w:t>
      </w:r>
    </w:p>
    <w:p w:rsidR="0096372C" w:rsidRPr="00F93D83" w:rsidRDefault="0096372C" w:rsidP="0096372C">
      <w:pPr>
        <w:pStyle w:val="1"/>
        <w:rPr>
          <w:rFonts w:ascii="Times New Roman" w:hAnsi="Times New Roman" w:cs="Times New Roman"/>
        </w:rPr>
      </w:pPr>
      <w:bookmarkStart w:id="243" w:name="_Toc39151496"/>
      <w:bookmarkStart w:id="244" w:name="_Toc39371608"/>
      <w:bookmarkStart w:id="245" w:name="_Toc39380922"/>
      <w:bookmarkStart w:id="246" w:name="_Toc39381264"/>
      <w:bookmarkStart w:id="247" w:name="_Toc39381677"/>
      <w:bookmarkStart w:id="248" w:name="_Toc39382457"/>
      <w:bookmarkStart w:id="249" w:name="_Toc43192081"/>
      <w:bookmarkStart w:id="250" w:name="_Toc43192429"/>
      <w:bookmarkStart w:id="251" w:name="_Toc43247331"/>
      <w:bookmarkStart w:id="252" w:name="_Toc43248188"/>
      <w:bookmarkStart w:id="253" w:name="_Toc43248536"/>
      <w:bookmarkStart w:id="254" w:name="_Toc43248884"/>
      <w:bookmarkStart w:id="255" w:name="_Toc43249232"/>
      <w:bookmarkStart w:id="256" w:name="_Toc43249581"/>
      <w:bookmarkStart w:id="257" w:name="_Toc43292375"/>
      <w:bookmarkStart w:id="258" w:name="_Toc49135028"/>
      <w:bookmarkStart w:id="259" w:name="_Toc458161468"/>
      <w:bookmarkEnd w:id="9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r w:rsidRPr="00F93D83">
        <w:rPr>
          <w:rFonts w:ascii="Times New Roman" w:hAnsi="Times New Roman" w:cs="Times New Roman"/>
        </w:rPr>
        <w:t>3.</w:t>
      </w:r>
      <w:r w:rsidRPr="00F93D83">
        <w:rPr>
          <w:rFonts w:ascii="Times New Roman" w:hAnsi="Times New Roman" w:cs="Times New Roman"/>
        </w:rPr>
        <w:tab/>
        <w:t>ТЕХНИЧЕСКОЕ ОБЕСПЕЧЕНИЕ</w:t>
      </w:r>
      <w:bookmarkEnd w:id="259"/>
    </w:p>
    <w:p w:rsidR="0096372C" w:rsidRPr="00F93D83" w:rsidRDefault="0096372C" w:rsidP="0096372C">
      <w:pPr>
        <w:ind w:left="360"/>
      </w:pPr>
    </w:p>
    <w:p w:rsidR="0096372C" w:rsidRPr="00F93D83" w:rsidRDefault="0096372C" w:rsidP="0096372C">
      <w:pPr>
        <w:ind w:left="360"/>
      </w:pPr>
      <w:r w:rsidRPr="00F93D83">
        <w:t>На рисунке 2 приведена схема взаимодействия комплекса технических средств.</w:t>
      </w:r>
    </w:p>
    <w:p w:rsidR="0096372C" w:rsidRPr="00F93D83" w:rsidRDefault="0096372C" w:rsidP="0096372C"/>
    <w:p w:rsidR="0096372C" w:rsidRPr="00F93D83" w:rsidRDefault="00E24B3B" w:rsidP="0096372C">
      <w:pPr>
        <w:jc w:val="center"/>
      </w:pPr>
      <w:r w:rsidRPr="00F93D83">
        <w:object w:dxaOrig="8756" w:dyaOrig="11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25pt;height:596.8pt" o:ole="">
            <v:imagedata r:id="rId10" o:title=""/>
          </v:shape>
          <o:OLEObject Type="Embed" ProgID="Visio.Drawing.11" ShapeID="_x0000_i1025" DrawAspect="Content" ObjectID="_1531903879" r:id="rId11"/>
        </w:object>
      </w:r>
    </w:p>
    <w:p w:rsidR="0096372C" w:rsidRPr="00F93D83" w:rsidRDefault="0096372C" w:rsidP="0096372C"/>
    <w:p w:rsidR="0096372C" w:rsidRPr="00F93D83" w:rsidRDefault="0096372C" w:rsidP="0096372C">
      <w:pPr>
        <w:jc w:val="center"/>
      </w:pPr>
      <w:r w:rsidRPr="00F93D83">
        <w:t>Рисунок</w:t>
      </w:r>
      <w:proofErr w:type="gramStart"/>
      <w:r w:rsidRPr="00F93D83">
        <w:t>2</w:t>
      </w:r>
      <w:proofErr w:type="gramEnd"/>
      <w:r w:rsidRPr="00F93D83">
        <w:t>. Структура комплекса технических средств.</w:t>
      </w:r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60" w:name="_Toc458161469"/>
      <w:r w:rsidRPr="00F93D83">
        <w:rPr>
          <w:rFonts w:ascii="Times New Roman" w:hAnsi="Times New Roman" w:cs="Times New Roman"/>
        </w:rPr>
        <w:t>3.1.</w:t>
      </w:r>
      <w:r w:rsidRPr="00F93D83">
        <w:rPr>
          <w:rFonts w:ascii="Times New Roman" w:hAnsi="Times New Roman" w:cs="Times New Roman"/>
        </w:rPr>
        <w:tab/>
        <w:t xml:space="preserve">Ферма серверов приложений </w:t>
      </w:r>
      <w:r w:rsidRPr="00F93D83">
        <w:rPr>
          <w:rFonts w:ascii="Times New Roman" w:hAnsi="Times New Roman" w:cs="Times New Roman"/>
          <w:lang w:val="en-US"/>
        </w:rPr>
        <w:t>MS</w:t>
      </w:r>
      <w:r w:rsidRPr="00F93D83">
        <w:rPr>
          <w:rFonts w:ascii="Times New Roman" w:hAnsi="Times New Roman" w:cs="Times New Roman"/>
        </w:rPr>
        <w:t xml:space="preserve"> </w:t>
      </w:r>
      <w:r w:rsidRPr="00F93D83">
        <w:rPr>
          <w:rFonts w:ascii="Times New Roman" w:hAnsi="Times New Roman" w:cs="Times New Roman"/>
          <w:lang w:val="en-US"/>
        </w:rPr>
        <w:t>IIS</w:t>
      </w:r>
      <w:r w:rsidRPr="00F93D83">
        <w:rPr>
          <w:rFonts w:ascii="Times New Roman" w:hAnsi="Times New Roman" w:cs="Times New Roman"/>
        </w:rPr>
        <w:t xml:space="preserve"> 7.5</w:t>
      </w:r>
      <w:bookmarkEnd w:id="260"/>
    </w:p>
    <w:p w:rsidR="0096372C" w:rsidRPr="00F93D83" w:rsidRDefault="0096372C" w:rsidP="0096372C">
      <w:pPr>
        <w:ind w:left="720"/>
      </w:pPr>
      <w:r w:rsidRPr="00F93D83">
        <w:t xml:space="preserve">Имя серверов </w:t>
      </w:r>
      <w:r w:rsidR="00D22918" w:rsidRPr="00F93D83">
        <w:rPr>
          <w:lang w:val="en-US"/>
        </w:rPr>
        <w:t>ZSMK</w:t>
      </w:r>
      <w:r w:rsidR="00D22918" w:rsidRPr="00F93D83">
        <w:t>-</w:t>
      </w:r>
      <w:r w:rsidR="00D22918" w:rsidRPr="00F93D83">
        <w:rPr>
          <w:lang w:val="en-US"/>
        </w:rPr>
        <w:t>WEB</w:t>
      </w:r>
      <w:r w:rsidR="00D22918" w:rsidRPr="00F93D83">
        <w:t>-00</w:t>
      </w:r>
      <w:r w:rsidR="00072650" w:rsidRPr="00F93D83">
        <w:t>4</w:t>
      </w:r>
      <w:r w:rsidR="00D22918" w:rsidRPr="00F93D83">
        <w:t>.</w:t>
      </w:r>
      <w:r w:rsidR="00D22918" w:rsidRPr="00F93D83">
        <w:rPr>
          <w:lang w:val="en-US"/>
        </w:rPr>
        <w:t>sib</w:t>
      </w:r>
      <w:r w:rsidR="00D22918" w:rsidRPr="00F93D83">
        <w:t>.</w:t>
      </w:r>
      <w:r w:rsidR="00D22918" w:rsidRPr="00F93D83">
        <w:rPr>
          <w:lang w:val="en-US"/>
        </w:rPr>
        <w:t>evraz</w:t>
      </w:r>
      <w:r w:rsidR="00D22918" w:rsidRPr="00F93D83">
        <w:t>.</w:t>
      </w:r>
      <w:r w:rsidR="00D22918" w:rsidRPr="00F93D83">
        <w:rPr>
          <w:lang w:val="en-US"/>
        </w:rPr>
        <w:t>com</w:t>
      </w:r>
      <w:r w:rsidRPr="00F93D83">
        <w:t>,</w:t>
      </w:r>
      <w:r w:rsidR="00D22918" w:rsidRPr="00F93D83">
        <w:t xml:space="preserve">  </w:t>
      </w:r>
      <w:r w:rsidR="00D22918" w:rsidRPr="00F93D83">
        <w:rPr>
          <w:lang w:val="en-US"/>
        </w:rPr>
        <w:t>ZSMK</w:t>
      </w:r>
      <w:r w:rsidR="00D22918" w:rsidRPr="00F93D83">
        <w:t>-</w:t>
      </w:r>
      <w:r w:rsidR="00D22918" w:rsidRPr="00F93D83">
        <w:rPr>
          <w:lang w:val="en-US"/>
        </w:rPr>
        <w:t>WEB</w:t>
      </w:r>
      <w:r w:rsidR="00D22918" w:rsidRPr="00F93D83">
        <w:t>-005.</w:t>
      </w:r>
      <w:r w:rsidR="00D22918" w:rsidRPr="00F93D83">
        <w:rPr>
          <w:lang w:val="en-US"/>
        </w:rPr>
        <w:t>sib</w:t>
      </w:r>
      <w:r w:rsidR="00D22918" w:rsidRPr="00F93D83">
        <w:t>.</w:t>
      </w:r>
      <w:r w:rsidR="00D22918" w:rsidRPr="00F93D83">
        <w:rPr>
          <w:lang w:val="en-US"/>
        </w:rPr>
        <w:t>evraz</w:t>
      </w:r>
      <w:r w:rsidR="00D22918" w:rsidRPr="00F93D83">
        <w:t>.</w:t>
      </w:r>
      <w:r w:rsidR="00D22918" w:rsidRPr="00F93D83">
        <w:rPr>
          <w:lang w:val="en-US"/>
        </w:rPr>
        <w:t>com</w:t>
      </w:r>
      <w:r w:rsidRPr="00F93D83">
        <w:t xml:space="preserve"> </w:t>
      </w:r>
      <w:r w:rsidRPr="00F93D83">
        <w:tab/>
      </w:r>
    </w:p>
    <w:p w:rsidR="0096372C" w:rsidRPr="00F93D83" w:rsidRDefault="0096372C" w:rsidP="0096372C">
      <w:pPr>
        <w:ind w:left="720"/>
      </w:pPr>
      <w:r w:rsidRPr="00F93D83">
        <w:t xml:space="preserve">Виртуальное имя </w:t>
      </w:r>
      <w:r w:rsidRPr="00F93D83">
        <w:rPr>
          <w:lang w:val="en-US"/>
        </w:rPr>
        <w:t>workingclothes</w:t>
      </w:r>
      <w:r w:rsidRPr="00F93D83">
        <w:t>.</w:t>
      </w:r>
      <w:r w:rsidRPr="00F93D83">
        <w:rPr>
          <w:lang w:val="en-US"/>
        </w:rPr>
        <w:t>zsmk</w:t>
      </w:r>
      <w:r w:rsidRPr="00F93D83">
        <w:t>.</w:t>
      </w:r>
      <w:r w:rsidRPr="00F93D83">
        <w:rPr>
          <w:lang w:val="en-US"/>
        </w:rPr>
        <w:t>ru</w:t>
      </w:r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61" w:name="_Toc458161470"/>
      <w:r w:rsidRPr="00F93D83">
        <w:rPr>
          <w:rFonts w:ascii="Times New Roman" w:hAnsi="Times New Roman" w:cs="Times New Roman"/>
        </w:rPr>
        <w:lastRenderedPageBreak/>
        <w:t>3.2.</w:t>
      </w:r>
      <w:r w:rsidRPr="00F93D83">
        <w:rPr>
          <w:rFonts w:ascii="Times New Roman" w:hAnsi="Times New Roman" w:cs="Times New Roman"/>
        </w:rPr>
        <w:tab/>
        <w:t xml:space="preserve">Сервер отчетов </w:t>
      </w:r>
      <w:r w:rsidRPr="00F93D83">
        <w:rPr>
          <w:rFonts w:ascii="Times New Roman" w:hAnsi="Times New Roman" w:cs="Times New Roman"/>
          <w:lang w:val="en-US"/>
        </w:rPr>
        <w:t>MS</w:t>
      </w:r>
      <w:r w:rsidRPr="00F93D83">
        <w:rPr>
          <w:rFonts w:ascii="Times New Roman" w:hAnsi="Times New Roman" w:cs="Times New Roman"/>
        </w:rPr>
        <w:t xml:space="preserve"> </w:t>
      </w:r>
      <w:r w:rsidRPr="00F93D83">
        <w:rPr>
          <w:rFonts w:ascii="Times New Roman" w:hAnsi="Times New Roman" w:cs="Times New Roman"/>
          <w:lang w:val="en-US"/>
        </w:rPr>
        <w:t>Reporting</w:t>
      </w:r>
      <w:r w:rsidRPr="00F93D83">
        <w:rPr>
          <w:rFonts w:ascii="Times New Roman" w:hAnsi="Times New Roman" w:cs="Times New Roman"/>
        </w:rPr>
        <w:t xml:space="preserve"> </w:t>
      </w:r>
      <w:r w:rsidRPr="00F93D83">
        <w:rPr>
          <w:rFonts w:ascii="Times New Roman" w:hAnsi="Times New Roman" w:cs="Times New Roman"/>
          <w:lang w:val="en-US"/>
        </w:rPr>
        <w:t>Service</w:t>
      </w:r>
      <w:bookmarkEnd w:id="261"/>
    </w:p>
    <w:p w:rsidR="0096372C" w:rsidRPr="00FC363A" w:rsidRDefault="0096372C" w:rsidP="0096372C">
      <w:r w:rsidRPr="00F93D83">
        <w:tab/>
      </w:r>
      <w:r w:rsidRPr="00F93D83">
        <w:rPr>
          <w:lang w:val="en-US"/>
        </w:rPr>
        <w:t>ZSMK</w:t>
      </w:r>
      <w:r w:rsidRPr="00F93D83">
        <w:t>-</w:t>
      </w:r>
      <w:r w:rsidRPr="00F93D83">
        <w:rPr>
          <w:lang w:val="en-US"/>
        </w:rPr>
        <w:t>DB</w:t>
      </w:r>
      <w:r w:rsidRPr="00F93D83">
        <w:t>2</w:t>
      </w:r>
      <w:r w:rsidR="00D00F51" w:rsidRPr="00FC363A">
        <w:t>.</w:t>
      </w:r>
      <w:r w:rsidR="00D00F51">
        <w:rPr>
          <w:lang w:val="en-US"/>
        </w:rPr>
        <w:t>zsmk</w:t>
      </w:r>
      <w:r w:rsidR="00D00F51" w:rsidRPr="00FC363A">
        <w:t>.</w:t>
      </w:r>
      <w:r w:rsidR="00D00F51">
        <w:rPr>
          <w:lang w:val="en-US"/>
        </w:rPr>
        <w:t>ru</w:t>
      </w:r>
    </w:p>
    <w:p w:rsidR="0096372C" w:rsidRPr="00F93D83" w:rsidRDefault="0096372C" w:rsidP="0096372C">
      <w:r w:rsidRPr="00F93D83">
        <w:rPr>
          <w:b/>
        </w:rPr>
        <w:tab/>
      </w:r>
      <w:r w:rsidRPr="00F93D83">
        <w:t xml:space="preserve">Виртуальное имя </w:t>
      </w:r>
      <w:r w:rsidRPr="00F93D83">
        <w:rPr>
          <w:lang w:val="en-US"/>
        </w:rPr>
        <w:t>zsmk</w:t>
      </w:r>
      <w:r w:rsidRPr="00F93D83">
        <w:t>-</w:t>
      </w:r>
      <w:r w:rsidRPr="00F93D83">
        <w:rPr>
          <w:lang w:val="en-US"/>
        </w:rPr>
        <w:t>report</w:t>
      </w:r>
      <w:r w:rsidRPr="00F93D83">
        <w:t>.</w:t>
      </w:r>
      <w:r w:rsidRPr="00F93D83">
        <w:rPr>
          <w:lang w:val="en-US"/>
        </w:rPr>
        <w:t>zsmk</w:t>
      </w:r>
      <w:r w:rsidRPr="00F93D83">
        <w:t>.</w:t>
      </w:r>
      <w:r w:rsidRPr="00F93D83">
        <w:rPr>
          <w:lang w:val="en-US"/>
        </w:rPr>
        <w:t>ru</w:t>
      </w:r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62" w:name="_Toc458161471"/>
      <w:r w:rsidRPr="00F93D83">
        <w:rPr>
          <w:rFonts w:ascii="Times New Roman" w:hAnsi="Times New Roman" w:cs="Times New Roman"/>
        </w:rPr>
        <w:t>3.3.</w:t>
      </w:r>
      <w:r w:rsidRPr="00F93D83">
        <w:rPr>
          <w:rFonts w:ascii="Times New Roman" w:hAnsi="Times New Roman" w:cs="Times New Roman"/>
        </w:rPr>
        <w:tab/>
        <w:t xml:space="preserve">Сервер БД </w:t>
      </w:r>
      <w:r w:rsidRPr="00F93D83">
        <w:rPr>
          <w:rFonts w:ascii="Times New Roman" w:hAnsi="Times New Roman" w:cs="Times New Roman"/>
          <w:lang w:val="en-US"/>
        </w:rPr>
        <w:t>Oracle</w:t>
      </w:r>
      <w:r w:rsidRPr="00F93D83">
        <w:rPr>
          <w:rFonts w:ascii="Times New Roman" w:hAnsi="Times New Roman" w:cs="Times New Roman"/>
        </w:rPr>
        <w:t xml:space="preserve"> 10</w:t>
      </w:r>
      <w:bookmarkEnd w:id="262"/>
    </w:p>
    <w:p w:rsidR="0096372C" w:rsidRPr="00F93D83" w:rsidRDefault="0096372C" w:rsidP="0096372C">
      <w:pPr>
        <w:ind w:firstLine="708"/>
      </w:pPr>
      <w:r w:rsidRPr="00F93D83">
        <w:t xml:space="preserve">Имя сервера </w:t>
      </w:r>
      <w:r w:rsidRPr="00F93D83">
        <w:rPr>
          <w:lang w:val="en-US"/>
        </w:rPr>
        <w:t>ZSMK</w:t>
      </w:r>
      <w:r w:rsidRPr="00F93D83">
        <w:t>-</w:t>
      </w:r>
      <w:r w:rsidRPr="00F93D83">
        <w:rPr>
          <w:lang w:val="en-US"/>
        </w:rPr>
        <w:t>DB</w:t>
      </w:r>
      <w:r w:rsidRPr="00F93D83">
        <w:t>-</w:t>
      </w:r>
      <w:r w:rsidRPr="00F93D83">
        <w:rPr>
          <w:lang w:val="en-US"/>
        </w:rPr>
        <w:t>CLOTH</w:t>
      </w:r>
      <w:r w:rsidRPr="00F93D83">
        <w:t>.</w:t>
      </w:r>
      <w:r w:rsidRPr="00F93D83">
        <w:rPr>
          <w:lang w:val="en-US"/>
        </w:rPr>
        <w:t>zsmk</w:t>
      </w:r>
      <w:r w:rsidRPr="00F93D83">
        <w:t>.</w:t>
      </w:r>
      <w:r w:rsidRPr="00F93D83">
        <w:rPr>
          <w:lang w:val="en-US"/>
        </w:rPr>
        <w:t>ru</w:t>
      </w:r>
      <w:r w:rsidRPr="00F93D83">
        <w:t xml:space="preserve"> </w:t>
      </w:r>
      <w:r w:rsidRPr="00F93D83">
        <w:tab/>
      </w:r>
    </w:p>
    <w:p w:rsidR="0096372C" w:rsidRPr="00F93D83" w:rsidRDefault="0096372C" w:rsidP="0096372C">
      <w:pPr>
        <w:ind w:left="708"/>
        <w:rPr>
          <w:lang w:val="en-US"/>
        </w:rPr>
      </w:pPr>
      <w:r w:rsidRPr="00F93D83">
        <w:rPr>
          <w:lang w:val="en-US"/>
        </w:rPr>
        <w:t xml:space="preserve">TNS </w:t>
      </w:r>
      <w:r w:rsidRPr="00F93D83">
        <w:t>соединение</w:t>
      </w:r>
    </w:p>
    <w:p w:rsidR="0096372C" w:rsidRPr="00F93D83" w:rsidRDefault="0096372C" w:rsidP="0096372C">
      <w:pPr>
        <w:ind w:left="708"/>
        <w:rPr>
          <w:lang w:val="en-US"/>
        </w:rPr>
      </w:pPr>
      <w:r w:rsidRPr="00F93D83">
        <w:rPr>
          <w:lang w:val="en-US"/>
        </w:rPr>
        <w:t>CLOTH =</w:t>
      </w:r>
    </w:p>
    <w:p w:rsidR="0096372C" w:rsidRPr="00F93D83" w:rsidRDefault="0096372C" w:rsidP="0096372C">
      <w:pPr>
        <w:ind w:left="708"/>
        <w:rPr>
          <w:lang w:val="en-US"/>
        </w:rPr>
      </w:pPr>
      <w:r w:rsidRPr="00F93D83">
        <w:rPr>
          <w:lang w:val="en-US"/>
        </w:rPr>
        <w:t xml:space="preserve">  (DESCRIPTION =</w:t>
      </w:r>
    </w:p>
    <w:p w:rsidR="0096372C" w:rsidRPr="00F93D83" w:rsidRDefault="0096372C" w:rsidP="0096372C">
      <w:pPr>
        <w:ind w:left="708"/>
        <w:rPr>
          <w:lang w:val="en-US"/>
        </w:rPr>
      </w:pPr>
      <w:r w:rsidRPr="00F93D83">
        <w:rPr>
          <w:lang w:val="en-US"/>
        </w:rPr>
        <w:t xml:space="preserve">    (ADDRESS_LIST =</w:t>
      </w:r>
    </w:p>
    <w:p w:rsidR="0096372C" w:rsidRPr="00F93D83" w:rsidRDefault="0096372C" w:rsidP="0096372C">
      <w:pPr>
        <w:ind w:left="708"/>
        <w:rPr>
          <w:lang w:val="en-US"/>
        </w:rPr>
      </w:pPr>
      <w:r w:rsidRPr="00F93D83">
        <w:rPr>
          <w:lang w:val="en-US"/>
        </w:rPr>
        <w:t xml:space="preserve">      (ADDRESS = (PROTOCOL = TCP</w:t>
      </w:r>
      <w:proofErr w:type="gramStart"/>
      <w:r w:rsidRPr="00F93D83">
        <w:rPr>
          <w:lang w:val="en-US"/>
        </w:rPr>
        <w:t>)(</w:t>
      </w:r>
      <w:proofErr w:type="gramEnd"/>
      <w:r w:rsidRPr="00F93D83">
        <w:rPr>
          <w:lang w:val="en-US"/>
        </w:rPr>
        <w:t>HOST = zsmk-db-clothes.zsmk.ru)(PORT = 1521))</w:t>
      </w:r>
    </w:p>
    <w:p w:rsidR="0096372C" w:rsidRPr="00F93D83" w:rsidRDefault="0096372C" w:rsidP="0096372C">
      <w:pPr>
        <w:ind w:left="708"/>
        <w:rPr>
          <w:lang w:val="en-US"/>
        </w:rPr>
      </w:pPr>
      <w:r w:rsidRPr="00F93D83">
        <w:rPr>
          <w:lang w:val="en-US"/>
        </w:rPr>
        <w:t xml:space="preserve">    )</w:t>
      </w:r>
    </w:p>
    <w:p w:rsidR="0096372C" w:rsidRPr="00F93D83" w:rsidRDefault="0096372C" w:rsidP="0096372C">
      <w:pPr>
        <w:ind w:left="708"/>
        <w:rPr>
          <w:lang w:val="en-US"/>
        </w:rPr>
      </w:pPr>
      <w:r w:rsidRPr="00F93D83">
        <w:rPr>
          <w:lang w:val="en-US"/>
        </w:rPr>
        <w:t xml:space="preserve">    (CONNECT_DATA =</w:t>
      </w:r>
    </w:p>
    <w:p w:rsidR="0096372C" w:rsidRPr="00F93D83" w:rsidRDefault="0096372C" w:rsidP="0096372C">
      <w:pPr>
        <w:ind w:left="708"/>
        <w:rPr>
          <w:lang w:val="en-US"/>
        </w:rPr>
      </w:pPr>
      <w:r w:rsidRPr="00F93D83">
        <w:rPr>
          <w:lang w:val="en-US"/>
        </w:rPr>
        <w:t xml:space="preserve">      (SERVICE_NAME = CLOTH)</w:t>
      </w:r>
    </w:p>
    <w:p w:rsidR="0096372C" w:rsidRPr="00F93D83" w:rsidRDefault="0096372C" w:rsidP="0096372C">
      <w:pPr>
        <w:ind w:left="708"/>
      </w:pPr>
      <w:r w:rsidRPr="00F93D83">
        <w:rPr>
          <w:lang w:val="en-US"/>
        </w:rPr>
        <w:t xml:space="preserve">    </w:t>
      </w:r>
      <w:r w:rsidRPr="00F93D83">
        <w:t>)</w:t>
      </w:r>
    </w:p>
    <w:p w:rsidR="0096372C" w:rsidRPr="00F93D83" w:rsidRDefault="0096372C" w:rsidP="0096372C">
      <w:pPr>
        <w:ind w:left="708"/>
      </w:pPr>
      <w:r w:rsidRPr="00F93D83">
        <w:t xml:space="preserve">  )</w:t>
      </w:r>
    </w:p>
    <w:p w:rsidR="0096372C" w:rsidRPr="00F93D83" w:rsidRDefault="0096372C" w:rsidP="0096372C">
      <w:r w:rsidRPr="00F93D83">
        <w:t xml:space="preserve">Схема </w:t>
      </w:r>
      <w:r w:rsidRPr="00F93D83">
        <w:rPr>
          <w:lang w:val="en-US"/>
        </w:rPr>
        <w:t>STORE</w:t>
      </w:r>
      <w:r w:rsidRPr="00F93D83">
        <w:t xml:space="preserve"> – основной пользователь БД АС Учет спецодежда</w:t>
      </w:r>
    </w:p>
    <w:p w:rsidR="0096372C" w:rsidRPr="00F93D83" w:rsidRDefault="0096372C" w:rsidP="0096372C">
      <w:r w:rsidRPr="00F93D83">
        <w:t xml:space="preserve">Схема </w:t>
      </w:r>
      <w:r w:rsidR="009E7097" w:rsidRPr="00F93D83">
        <w:t>1С</w:t>
      </w:r>
      <w:r w:rsidRPr="00F93D83">
        <w:t>_</w:t>
      </w:r>
      <w:r w:rsidRPr="00F93D83">
        <w:rPr>
          <w:lang w:val="en-US"/>
        </w:rPr>
        <w:t>STORE</w:t>
      </w:r>
      <w:r w:rsidRPr="00F93D83">
        <w:t xml:space="preserve"> – пользователь, ограниченный в правах. Используется для интерфейса загрузки</w:t>
      </w:r>
      <w:r w:rsidR="009E7097" w:rsidRPr="00F93D83">
        <w:t>/выгрузки данных в 1С</w:t>
      </w:r>
      <w:r w:rsidRPr="00F93D83">
        <w:t>.</w:t>
      </w:r>
    </w:p>
    <w:p w:rsidR="0096372C" w:rsidRPr="00F93D83" w:rsidRDefault="0096372C" w:rsidP="0096372C"/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63" w:name="_Toc458161472"/>
      <w:r w:rsidRPr="00F93D83">
        <w:rPr>
          <w:rFonts w:ascii="Times New Roman" w:hAnsi="Times New Roman" w:cs="Times New Roman"/>
        </w:rPr>
        <w:t>3.4.</w:t>
      </w:r>
      <w:r w:rsidRPr="00F93D83">
        <w:rPr>
          <w:rFonts w:ascii="Times New Roman" w:hAnsi="Times New Roman" w:cs="Times New Roman"/>
        </w:rPr>
        <w:tab/>
        <w:t xml:space="preserve">Сервер </w:t>
      </w:r>
      <w:r w:rsidR="009E7097" w:rsidRPr="00F93D83">
        <w:rPr>
          <w:rFonts w:ascii="Times New Roman" w:hAnsi="Times New Roman" w:cs="Times New Roman"/>
        </w:rPr>
        <w:t>1С ЗУП</w:t>
      </w:r>
      <w:bookmarkEnd w:id="263"/>
    </w:p>
    <w:p w:rsidR="00E33569" w:rsidRPr="00F93D83" w:rsidRDefault="0096372C" w:rsidP="0096372C">
      <w:pPr>
        <w:ind w:left="720"/>
      </w:pPr>
      <w:r w:rsidRPr="00F93D83">
        <w:t xml:space="preserve">Имя сервера </w:t>
      </w:r>
      <w:r w:rsidR="009E7097" w:rsidRPr="00F93D83">
        <w:t>ER-1C-001</w:t>
      </w:r>
      <w:r w:rsidR="003C4282" w:rsidRPr="003C4282">
        <w:rPr>
          <w:color w:val="000000"/>
        </w:rPr>
        <w:t>.</w:t>
      </w:r>
      <w:r w:rsidR="003C4282" w:rsidRPr="003C4282">
        <w:rPr>
          <w:color w:val="000000"/>
          <w:lang w:val="en-US"/>
        </w:rPr>
        <w:t>sib</w:t>
      </w:r>
      <w:r w:rsidR="003C4282" w:rsidRPr="003C4282">
        <w:rPr>
          <w:color w:val="000000"/>
        </w:rPr>
        <w:t>.</w:t>
      </w:r>
      <w:r w:rsidR="003C4282" w:rsidRPr="003C4282">
        <w:rPr>
          <w:color w:val="000000"/>
          <w:lang w:val="en-US"/>
        </w:rPr>
        <w:t>evraz</w:t>
      </w:r>
      <w:r w:rsidR="003C4282" w:rsidRPr="003C4282">
        <w:rPr>
          <w:color w:val="000000"/>
        </w:rPr>
        <w:t>.</w:t>
      </w:r>
      <w:r w:rsidR="003C4282" w:rsidRPr="003C4282">
        <w:rPr>
          <w:color w:val="000000"/>
          <w:lang w:val="en-US"/>
        </w:rPr>
        <w:t>com</w:t>
      </w:r>
    </w:p>
    <w:p w:rsidR="0096372C" w:rsidRPr="00F93D83" w:rsidRDefault="00E33569" w:rsidP="0096372C">
      <w:pPr>
        <w:ind w:left="720"/>
      </w:pPr>
      <w:r w:rsidRPr="00F93D83">
        <w:t>Выгрузка структуры организации</w:t>
      </w:r>
      <w:r w:rsidR="0096372C" w:rsidRPr="00F93D83">
        <w:tab/>
      </w:r>
      <w:r w:rsidR="0096372C" w:rsidRPr="00F93D83">
        <w:tab/>
      </w:r>
    </w:p>
    <w:p w:rsidR="009E7097" w:rsidRPr="00952CB5" w:rsidRDefault="009E7097" w:rsidP="0096372C">
      <w:pPr>
        <w:ind w:left="720"/>
      </w:pPr>
      <w:r w:rsidRPr="00F93D83">
        <w:t xml:space="preserve">Обработка </w:t>
      </w:r>
      <w:r w:rsidR="00E33569" w:rsidRPr="00F93D83">
        <w:t>«Инкрементальная выгрузка информации для спецодежды»</w:t>
      </w:r>
    </w:p>
    <w:p w:rsidR="00240ED5" w:rsidRPr="0073467F" w:rsidRDefault="00240ED5" w:rsidP="00240ED5">
      <w:pPr>
        <w:pStyle w:val="af8"/>
        <w:ind w:left="0" w:firstLine="708"/>
        <w:jc w:val="both"/>
      </w:pPr>
      <w:r>
        <w:rPr>
          <w:lang w:val="en-US"/>
        </w:rPr>
        <w:t>ODBC</w:t>
      </w:r>
      <w:r w:rsidRPr="00240ED5">
        <w:t xml:space="preserve"> </w:t>
      </w:r>
      <w:r>
        <w:t xml:space="preserve">соединение с БД </w:t>
      </w:r>
      <w:r>
        <w:rPr>
          <w:lang w:val="en-US"/>
        </w:rPr>
        <w:t>CLOTH</w:t>
      </w:r>
    </w:p>
    <w:p w:rsidR="003C4282" w:rsidRPr="003C4282" w:rsidRDefault="003C4282" w:rsidP="003C4282">
      <w:pPr>
        <w:autoSpaceDE w:val="0"/>
        <w:autoSpaceDN w:val="0"/>
        <w:ind w:firstLine="708"/>
      </w:pPr>
      <w:r w:rsidRPr="003C4282">
        <w:rPr>
          <w:color w:val="000000"/>
        </w:rPr>
        <w:t xml:space="preserve">Строка соединения </w:t>
      </w:r>
      <w:r w:rsidRPr="003C4282">
        <w:rPr>
          <w:color w:val="000000"/>
          <w:lang w:val="en-US"/>
        </w:rPr>
        <w:t>Srvr</w:t>
      </w:r>
      <w:r w:rsidRPr="003C4282">
        <w:rPr>
          <w:color w:val="000000"/>
        </w:rPr>
        <w:t>="</w:t>
      </w:r>
      <w:r w:rsidRPr="003C4282">
        <w:rPr>
          <w:color w:val="000000"/>
          <w:lang w:val="en-US"/>
        </w:rPr>
        <w:t>er</w:t>
      </w:r>
      <w:r w:rsidRPr="003C4282">
        <w:rPr>
          <w:color w:val="000000"/>
        </w:rPr>
        <w:t>-1</w:t>
      </w:r>
      <w:r w:rsidRPr="003C4282">
        <w:rPr>
          <w:color w:val="000000"/>
          <w:lang w:val="en-US"/>
        </w:rPr>
        <w:t>c</w:t>
      </w:r>
      <w:r w:rsidRPr="003C4282">
        <w:rPr>
          <w:color w:val="000000"/>
        </w:rPr>
        <w:t>-001.</w:t>
      </w:r>
      <w:r w:rsidRPr="003C4282">
        <w:rPr>
          <w:color w:val="000000"/>
          <w:lang w:val="en-US"/>
        </w:rPr>
        <w:t>sib</w:t>
      </w:r>
      <w:r w:rsidRPr="003C4282">
        <w:rPr>
          <w:color w:val="000000"/>
        </w:rPr>
        <w:t>.</w:t>
      </w:r>
      <w:r w:rsidRPr="003C4282">
        <w:rPr>
          <w:color w:val="000000"/>
          <w:lang w:val="en-US"/>
        </w:rPr>
        <w:t>evraz</w:t>
      </w:r>
      <w:r w:rsidRPr="003C4282">
        <w:rPr>
          <w:color w:val="000000"/>
        </w:rPr>
        <w:t>.</w:t>
      </w:r>
      <w:r w:rsidRPr="003C4282">
        <w:rPr>
          <w:color w:val="000000"/>
          <w:lang w:val="en-US"/>
        </w:rPr>
        <w:t>com</w:t>
      </w:r>
      <w:r w:rsidRPr="003C4282">
        <w:rPr>
          <w:color w:val="000000"/>
        </w:rPr>
        <w:t>";</w:t>
      </w:r>
      <w:r w:rsidRPr="003C4282">
        <w:rPr>
          <w:color w:val="000000"/>
          <w:lang w:val="en-US"/>
        </w:rPr>
        <w:t>Ref</w:t>
      </w:r>
      <w:r w:rsidRPr="003C4282">
        <w:rPr>
          <w:color w:val="000000"/>
        </w:rPr>
        <w:t>="</w:t>
      </w:r>
      <w:r w:rsidRPr="003C4282">
        <w:rPr>
          <w:color w:val="000000"/>
          <w:lang w:val="en-US"/>
        </w:rPr>
        <w:t>er</w:t>
      </w:r>
      <w:r w:rsidRPr="003C4282">
        <w:rPr>
          <w:color w:val="000000"/>
        </w:rPr>
        <w:t>-</w:t>
      </w:r>
      <w:r w:rsidRPr="003C4282">
        <w:rPr>
          <w:color w:val="000000"/>
          <w:lang w:val="en-US"/>
        </w:rPr>
        <w:t>zup</w:t>
      </w:r>
      <w:r w:rsidRPr="003C4282">
        <w:rPr>
          <w:color w:val="000000"/>
        </w:rPr>
        <w:t xml:space="preserve">"; </w:t>
      </w:r>
    </w:p>
    <w:p w:rsidR="003C4282" w:rsidRPr="003C4282" w:rsidRDefault="003C4282" w:rsidP="00240ED5">
      <w:pPr>
        <w:pStyle w:val="af8"/>
        <w:ind w:left="0" w:firstLine="708"/>
        <w:jc w:val="both"/>
        <w:rPr>
          <w:lang w:eastAsia="en-US"/>
        </w:rPr>
      </w:pPr>
    </w:p>
    <w:p w:rsidR="00E33569" w:rsidRPr="00F93D83" w:rsidRDefault="00E33569" w:rsidP="00E33569">
      <w:pPr>
        <w:pStyle w:val="2"/>
        <w:rPr>
          <w:rFonts w:ascii="Times New Roman" w:hAnsi="Times New Roman" w:cs="Times New Roman"/>
        </w:rPr>
      </w:pPr>
      <w:bookmarkStart w:id="264" w:name="_Toc458161473"/>
      <w:r w:rsidRPr="00F93D83">
        <w:rPr>
          <w:rFonts w:ascii="Times New Roman" w:hAnsi="Times New Roman" w:cs="Times New Roman"/>
        </w:rPr>
        <w:t>3.5.</w:t>
      </w:r>
      <w:r w:rsidRPr="00F93D83">
        <w:rPr>
          <w:rFonts w:ascii="Times New Roman" w:hAnsi="Times New Roman" w:cs="Times New Roman"/>
        </w:rPr>
        <w:tab/>
        <w:t>Сервер 1С ИТРП</w:t>
      </w:r>
      <w:bookmarkEnd w:id="264"/>
      <w:r w:rsidRPr="00F93D83">
        <w:rPr>
          <w:rFonts w:ascii="Times New Roman" w:hAnsi="Times New Roman" w:cs="Times New Roman"/>
        </w:rPr>
        <w:t xml:space="preserve"> </w:t>
      </w:r>
    </w:p>
    <w:p w:rsidR="003C4282" w:rsidRDefault="00E33569" w:rsidP="00E33569">
      <w:pPr>
        <w:ind w:left="720"/>
      </w:pPr>
      <w:r w:rsidRPr="00F93D83">
        <w:t>Имя</w:t>
      </w:r>
      <w:r w:rsidRPr="003C4282">
        <w:t xml:space="preserve"> </w:t>
      </w:r>
      <w:r w:rsidRPr="00F93D83">
        <w:t>сервера</w:t>
      </w:r>
      <w:r w:rsidRPr="003C4282">
        <w:t xml:space="preserve"> </w:t>
      </w:r>
      <w:r w:rsidRPr="00F93D83">
        <w:rPr>
          <w:lang w:val="en-US"/>
        </w:rPr>
        <w:t>ehp</w:t>
      </w:r>
      <w:r w:rsidRPr="003C4282">
        <w:t>3</w:t>
      </w:r>
      <w:r w:rsidR="003C4282" w:rsidRPr="003C4282">
        <w:rPr>
          <w:color w:val="000000"/>
        </w:rPr>
        <w:t>.</w:t>
      </w:r>
      <w:r w:rsidR="003C4282" w:rsidRPr="003C4282">
        <w:rPr>
          <w:color w:val="000000"/>
          <w:lang w:val="en-US"/>
        </w:rPr>
        <w:t>sib</w:t>
      </w:r>
      <w:r w:rsidR="003C4282" w:rsidRPr="003C4282">
        <w:rPr>
          <w:color w:val="000000"/>
        </w:rPr>
        <w:t>.</w:t>
      </w:r>
      <w:r w:rsidR="003C4282" w:rsidRPr="003C4282">
        <w:rPr>
          <w:color w:val="000000"/>
          <w:lang w:val="en-US"/>
        </w:rPr>
        <w:t>evraz</w:t>
      </w:r>
      <w:r w:rsidR="003C4282" w:rsidRPr="003C4282">
        <w:rPr>
          <w:color w:val="000000"/>
        </w:rPr>
        <w:t>.</w:t>
      </w:r>
      <w:r w:rsidR="003C4282" w:rsidRPr="003C4282">
        <w:rPr>
          <w:color w:val="000000"/>
          <w:lang w:val="en-US"/>
        </w:rPr>
        <w:t>com</w:t>
      </w:r>
    </w:p>
    <w:p w:rsidR="003C4282" w:rsidRPr="003C4282" w:rsidRDefault="003C4282" w:rsidP="003C4282">
      <w:pPr>
        <w:ind w:left="720"/>
        <w:rPr>
          <w:lang w:val="en-US"/>
        </w:rPr>
      </w:pPr>
      <w:r>
        <w:t>Каталог</w:t>
      </w:r>
      <w:r w:rsidRPr="003C4282">
        <w:rPr>
          <w:lang w:val="en-US"/>
        </w:rPr>
        <w:t xml:space="preserve"> </w:t>
      </w:r>
      <w:r>
        <w:t>БД</w:t>
      </w:r>
      <w:r w:rsidRPr="003C4282">
        <w:rPr>
          <w:lang w:val="en-US"/>
        </w:rPr>
        <w:t xml:space="preserve"> \\</w:t>
      </w:r>
      <w:r w:rsidRPr="00F93D83">
        <w:rPr>
          <w:lang w:val="en-US"/>
        </w:rPr>
        <w:t>ehp</w:t>
      </w:r>
      <w:r w:rsidRPr="003C4282">
        <w:rPr>
          <w:lang w:val="en-US"/>
        </w:rPr>
        <w:t>3\</w:t>
      </w:r>
      <w:r w:rsidRPr="00F93D83">
        <w:rPr>
          <w:lang w:val="en-US"/>
        </w:rPr>
        <w:t>BASE</w:t>
      </w:r>
      <w:r w:rsidRPr="003C4282">
        <w:rPr>
          <w:lang w:val="en-US"/>
        </w:rPr>
        <w:t>\</w:t>
      </w:r>
      <w:r w:rsidRPr="00F93D83">
        <w:rPr>
          <w:lang w:val="en-US"/>
        </w:rPr>
        <w:t>ITRP</w:t>
      </w:r>
      <w:r w:rsidRPr="003C4282">
        <w:rPr>
          <w:lang w:val="en-US"/>
        </w:rPr>
        <w:t>\</w:t>
      </w:r>
      <w:r w:rsidRPr="00F93D83">
        <w:rPr>
          <w:lang w:val="en-US"/>
        </w:rPr>
        <w:t>CNT</w:t>
      </w:r>
      <w:r w:rsidRPr="003C4282">
        <w:rPr>
          <w:lang w:val="en-US"/>
        </w:rPr>
        <w:t>\</w:t>
      </w:r>
      <w:r w:rsidRPr="003C4282">
        <w:rPr>
          <w:lang w:val="en-US"/>
        </w:rPr>
        <w:tab/>
      </w:r>
    </w:p>
    <w:p w:rsidR="00E33569" w:rsidRPr="00F93D83" w:rsidRDefault="00E33569" w:rsidP="00E33569">
      <w:pPr>
        <w:ind w:left="720"/>
      </w:pPr>
      <w:r w:rsidRPr="00F93D83">
        <w:t>Выгрузки номенклатурного справочника, приходных ордеров,  загр</w:t>
      </w:r>
      <w:r w:rsidR="00A40E89" w:rsidRPr="00F93D83">
        <w:t>узка документов:</w:t>
      </w:r>
    </w:p>
    <w:p w:rsidR="00E33569" w:rsidRPr="00F93D83" w:rsidRDefault="00E33569" w:rsidP="00E33569">
      <w:pPr>
        <w:ind w:left="720"/>
      </w:pPr>
      <w:r w:rsidRPr="00F93D83">
        <w:t>«Передача спецодежды в эксплуатацию», «Списание спецодежды из эксплуатации»</w:t>
      </w:r>
    </w:p>
    <w:p w:rsidR="00E33569" w:rsidRPr="00952CB5" w:rsidRDefault="00E33569" w:rsidP="00E33569">
      <w:pPr>
        <w:ind w:left="720"/>
      </w:pPr>
      <w:r w:rsidRPr="00F93D83">
        <w:t>Обработка  «ОтправитьДанныеСпецодежда.ert»</w:t>
      </w:r>
    </w:p>
    <w:p w:rsidR="00240ED5" w:rsidRPr="00240ED5" w:rsidRDefault="00240ED5" w:rsidP="00240ED5">
      <w:pPr>
        <w:pStyle w:val="af8"/>
        <w:ind w:left="0" w:firstLine="708"/>
        <w:jc w:val="both"/>
        <w:rPr>
          <w:lang w:eastAsia="en-US"/>
        </w:rPr>
      </w:pPr>
      <w:r>
        <w:rPr>
          <w:lang w:val="en-US"/>
        </w:rPr>
        <w:t>ODBC</w:t>
      </w:r>
      <w:r w:rsidRPr="00240ED5">
        <w:t xml:space="preserve"> </w:t>
      </w:r>
      <w:r>
        <w:t xml:space="preserve">соединение с БД </w:t>
      </w:r>
      <w:r>
        <w:rPr>
          <w:lang w:val="en-US"/>
        </w:rPr>
        <w:t>CLOTH</w:t>
      </w:r>
    </w:p>
    <w:p w:rsidR="00FC363A" w:rsidRPr="00FC363A" w:rsidRDefault="00FC363A" w:rsidP="00FC363A">
      <w:pPr>
        <w:pStyle w:val="2"/>
        <w:rPr>
          <w:rFonts w:ascii="Times New Roman" w:hAnsi="Times New Roman" w:cs="Times New Roman"/>
        </w:rPr>
      </w:pPr>
      <w:bookmarkStart w:id="265" w:name="_Toc458161474"/>
      <w:r>
        <w:rPr>
          <w:rFonts w:ascii="Times New Roman" w:hAnsi="Times New Roman" w:cs="Times New Roman"/>
        </w:rPr>
        <w:t>3.</w:t>
      </w:r>
      <w:r w:rsidRPr="00FC363A">
        <w:rPr>
          <w:rFonts w:ascii="Times New Roman" w:hAnsi="Times New Roman" w:cs="Times New Roman"/>
        </w:rPr>
        <w:t>6</w:t>
      </w:r>
      <w:r w:rsidRPr="00F93D83">
        <w:rPr>
          <w:rFonts w:ascii="Times New Roman" w:hAnsi="Times New Roman" w:cs="Times New Roman"/>
        </w:rPr>
        <w:t>.</w:t>
      </w:r>
      <w:r w:rsidRPr="00F93D83"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  <w:lang w:val="en-US"/>
        </w:rPr>
        <w:t>MS</w:t>
      </w:r>
      <w:r w:rsidRPr="00FC363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SQL</w:t>
      </w:r>
      <w:r w:rsidRPr="00FC363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сервер</w:t>
      </w:r>
      <w:bookmarkEnd w:id="265"/>
    </w:p>
    <w:p w:rsidR="00FC363A" w:rsidRDefault="00FC363A" w:rsidP="00FC363A">
      <w:pPr>
        <w:ind w:firstLine="708"/>
      </w:pPr>
      <w:r w:rsidRPr="00F93D83">
        <w:t xml:space="preserve">Имя сервера </w:t>
      </w:r>
      <w:r w:rsidRPr="00FC363A">
        <w:rPr>
          <w:lang w:val="en-US"/>
        </w:rPr>
        <w:t>ehp</w:t>
      </w:r>
      <w:r w:rsidRPr="00FC363A">
        <w:t>11.</w:t>
      </w:r>
      <w:r w:rsidRPr="00FC363A">
        <w:rPr>
          <w:lang w:val="en-US"/>
        </w:rPr>
        <w:t>sib</w:t>
      </w:r>
      <w:r w:rsidRPr="00FC363A">
        <w:t>.</w:t>
      </w:r>
      <w:r w:rsidRPr="00FC363A">
        <w:rPr>
          <w:lang w:val="en-US"/>
        </w:rPr>
        <w:t>evraz</w:t>
      </w:r>
      <w:r w:rsidRPr="00FC363A">
        <w:t>.</w:t>
      </w:r>
      <w:r w:rsidRPr="00FC363A">
        <w:rPr>
          <w:lang w:val="en-US"/>
        </w:rPr>
        <w:t>com</w:t>
      </w:r>
    </w:p>
    <w:p w:rsidR="00AD388F" w:rsidRPr="006A6DFD" w:rsidRDefault="00AD388F" w:rsidP="00FC363A">
      <w:pPr>
        <w:ind w:firstLine="708"/>
      </w:pPr>
      <w:r>
        <w:t xml:space="preserve">БД </w:t>
      </w:r>
      <w:r>
        <w:rPr>
          <w:lang w:val="en-US"/>
        </w:rPr>
        <w:t>CLOTH</w:t>
      </w:r>
      <w:r w:rsidRPr="006A6DFD">
        <w:t>1</w:t>
      </w:r>
      <w:r>
        <w:rPr>
          <w:lang w:val="en-US"/>
        </w:rPr>
        <w:t>C</w:t>
      </w:r>
    </w:p>
    <w:p w:rsidR="00FC363A" w:rsidRDefault="00FC363A" w:rsidP="00FC363A">
      <w:pPr>
        <w:ind w:firstLine="708"/>
      </w:pPr>
      <w:r>
        <w:t xml:space="preserve">Пользователь </w:t>
      </w:r>
      <w:r w:rsidRPr="00FC363A">
        <w:t>cloth_1c</w:t>
      </w:r>
    </w:p>
    <w:p w:rsidR="00E33569" w:rsidRPr="00F93D83" w:rsidRDefault="00E33569" w:rsidP="00E33569"/>
    <w:p w:rsidR="0096372C" w:rsidRPr="00F93D83" w:rsidRDefault="0096372C" w:rsidP="0096372C">
      <w:pPr>
        <w:pStyle w:val="ac"/>
        <w:rPr>
          <w:b/>
          <w:bCs/>
          <w:u w:val="single"/>
        </w:rPr>
      </w:pPr>
    </w:p>
    <w:p w:rsidR="0096372C" w:rsidRPr="00F93D83" w:rsidRDefault="0096372C" w:rsidP="0096372C">
      <w:pPr>
        <w:pStyle w:val="1"/>
        <w:rPr>
          <w:rFonts w:ascii="Times New Roman" w:hAnsi="Times New Roman" w:cs="Times New Roman"/>
        </w:rPr>
      </w:pPr>
      <w:bookmarkStart w:id="266" w:name="_Toc361841734"/>
      <w:bookmarkStart w:id="267" w:name="_Toc458161475"/>
      <w:bookmarkEnd w:id="258"/>
      <w:r w:rsidRPr="00F93D83">
        <w:rPr>
          <w:rFonts w:ascii="Times New Roman" w:hAnsi="Times New Roman" w:cs="Times New Roman"/>
        </w:rPr>
        <w:t xml:space="preserve">4. </w:t>
      </w:r>
      <w:bookmarkEnd w:id="266"/>
      <w:r w:rsidRPr="00F93D83">
        <w:rPr>
          <w:rFonts w:ascii="Times New Roman" w:hAnsi="Times New Roman" w:cs="Times New Roman"/>
        </w:rPr>
        <w:t>ОБЩЕСИСТЕМНЫЕ РЕШЕНИЯ</w:t>
      </w:r>
      <w:bookmarkEnd w:id="267"/>
      <w:r w:rsidRPr="00F93D83">
        <w:rPr>
          <w:rFonts w:ascii="Times New Roman" w:hAnsi="Times New Roman" w:cs="Times New Roman"/>
        </w:rPr>
        <w:t xml:space="preserve"> </w:t>
      </w:r>
    </w:p>
    <w:p w:rsidR="0096372C" w:rsidRPr="00F93D83" w:rsidRDefault="0096372C" w:rsidP="0096372C">
      <w:pPr>
        <w:pStyle w:val="2"/>
        <w:rPr>
          <w:rFonts w:ascii="Times New Roman" w:hAnsi="Times New Roman" w:cs="Times New Roman"/>
        </w:rPr>
      </w:pPr>
      <w:bookmarkStart w:id="268" w:name="_Toc458161476"/>
      <w:r w:rsidRPr="00F93D83">
        <w:rPr>
          <w:rFonts w:ascii="Times New Roman" w:hAnsi="Times New Roman" w:cs="Times New Roman"/>
        </w:rPr>
        <w:t>4.1.</w:t>
      </w:r>
      <w:r w:rsidRPr="00F93D83">
        <w:rPr>
          <w:rFonts w:ascii="Times New Roman" w:hAnsi="Times New Roman" w:cs="Times New Roman"/>
        </w:rPr>
        <w:tab/>
        <w:t xml:space="preserve">Организация взаимодействия АС Учет спецодежды </w:t>
      </w:r>
      <w:r w:rsidR="00091609" w:rsidRPr="00F93D83">
        <w:rPr>
          <w:rFonts w:ascii="Times New Roman" w:hAnsi="Times New Roman" w:cs="Times New Roman"/>
        </w:rPr>
        <w:t>Евразруда</w:t>
      </w:r>
      <w:r w:rsidRPr="00F93D83">
        <w:rPr>
          <w:rFonts w:ascii="Times New Roman" w:hAnsi="Times New Roman" w:cs="Times New Roman"/>
        </w:rPr>
        <w:t xml:space="preserve"> с</w:t>
      </w:r>
      <w:r w:rsidR="00DA4D4B">
        <w:rPr>
          <w:rFonts w:ascii="Times New Roman" w:hAnsi="Times New Roman" w:cs="Times New Roman"/>
        </w:rPr>
        <w:t xml:space="preserve"> 1С ЗУП и 1С ИТРП</w:t>
      </w:r>
      <w:r w:rsidR="00915BFC">
        <w:rPr>
          <w:rFonts w:ascii="Times New Roman" w:hAnsi="Times New Roman" w:cs="Times New Roman"/>
        </w:rPr>
        <w:t xml:space="preserve"> (Сервер-Сервер)</w:t>
      </w:r>
      <w:r w:rsidRPr="00F93D83">
        <w:rPr>
          <w:rFonts w:ascii="Times New Roman" w:hAnsi="Times New Roman" w:cs="Times New Roman"/>
        </w:rPr>
        <w:t>.</w:t>
      </w:r>
      <w:bookmarkEnd w:id="268"/>
    </w:p>
    <w:p w:rsidR="0096372C" w:rsidRPr="00F93D83" w:rsidRDefault="0096372C" w:rsidP="0096372C">
      <w:pPr>
        <w:jc w:val="both"/>
      </w:pPr>
    </w:p>
    <w:p w:rsidR="0096372C" w:rsidRPr="0053711D" w:rsidRDefault="00DA4D4B" w:rsidP="00240ED5">
      <w:pPr>
        <w:pStyle w:val="af8"/>
        <w:ind w:left="0"/>
        <w:jc w:val="both"/>
      </w:pPr>
      <w:r>
        <w:lastRenderedPageBreak/>
        <w:t xml:space="preserve">Для обновления  структуры организации и номенклатурного справочника, </w:t>
      </w:r>
      <w:r w:rsidR="00240ED5">
        <w:t>устан</w:t>
      </w:r>
      <w:r w:rsidR="00915BFC">
        <w:t>авливается</w:t>
      </w:r>
      <w:r w:rsidR="00240ED5">
        <w:t xml:space="preserve"> </w:t>
      </w:r>
      <w:r w:rsidR="00240ED5">
        <w:rPr>
          <w:lang w:val="en-US"/>
        </w:rPr>
        <w:t>ODBC</w:t>
      </w:r>
      <w:r w:rsidR="00240ED5" w:rsidRPr="00240ED5">
        <w:t xml:space="preserve"> </w:t>
      </w:r>
      <w:r w:rsidR="00240ED5">
        <w:t>соединени</w:t>
      </w:r>
      <w:r w:rsidR="00915BFC">
        <w:t xml:space="preserve">е </w:t>
      </w:r>
      <w:r w:rsidR="00240ED5">
        <w:t xml:space="preserve">с БД </w:t>
      </w:r>
      <w:r w:rsidR="00240ED5">
        <w:rPr>
          <w:lang w:val="en-US"/>
        </w:rPr>
        <w:t>CLOTH</w:t>
      </w:r>
      <w:r w:rsidR="00240ED5">
        <w:t xml:space="preserve">, </w:t>
      </w:r>
      <w:r w:rsidR="00915BFC">
        <w:t xml:space="preserve">из 1С ЗУП и 1С ИТРП </w:t>
      </w:r>
      <w:r w:rsidR="00091609" w:rsidRPr="00F93D83">
        <w:t>выгру</w:t>
      </w:r>
      <w:r w:rsidR="00915BFC">
        <w:t>жаются</w:t>
      </w:r>
      <w:r w:rsidR="00091609" w:rsidRPr="00F93D83">
        <w:t xml:space="preserve"> данны</w:t>
      </w:r>
      <w:r w:rsidR="00915BFC">
        <w:t>е</w:t>
      </w:r>
      <w:r w:rsidR="00091609" w:rsidRPr="00F93D83">
        <w:t xml:space="preserve"> в промежуточную схему 1</w:t>
      </w:r>
      <w:r w:rsidR="00091609" w:rsidRPr="00F93D83">
        <w:rPr>
          <w:lang w:val="en-US"/>
        </w:rPr>
        <w:t>C</w:t>
      </w:r>
      <w:r w:rsidR="00091609" w:rsidRPr="00F93D83">
        <w:t>_</w:t>
      </w:r>
      <w:r w:rsidR="00091609" w:rsidRPr="00F93D83">
        <w:rPr>
          <w:lang w:val="en-US"/>
        </w:rPr>
        <w:t>STORE</w:t>
      </w:r>
      <w:r w:rsidR="00091609" w:rsidRPr="00F93D83">
        <w:t xml:space="preserve"> с ограниченными </w:t>
      </w:r>
      <w:r w:rsidR="00915BFC" w:rsidRPr="00F93D83">
        <w:t>правами,</w:t>
      </w:r>
      <w:r w:rsidR="00091609" w:rsidRPr="00F93D83">
        <w:t xml:space="preserve"> и </w:t>
      </w:r>
      <w:r w:rsidR="00915BFC">
        <w:t xml:space="preserve">выполняется </w:t>
      </w:r>
      <w:r w:rsidR="00091609" w:rsidRPr="00F93D83">
        <w:t>последующ</w:t>
      </w:r>
      <w:r w:rsidR="00915BFC">
        <w:t>ая</w:t>
      </w:r>
      <w:r w:rsidR="00091609" w:rsidRPr="00F93D83">
        <w:t xml:space="preserve"> загрузк</w:t>
      </w:r>
      <w:r w:rsidR="00915BFC">
        <w:t>а</w:t>
      </w:r>
      <w:r w:rsidR="00091609" w:rsidRPr="00F93D83">
        <w:t xml:space="preserve"> данных </w:t>
      </w:r>
      <w:proofErr w:type="gramStart"/>
      <w:r w:rsidR="00091609" w:rsidRPr="00F93D83">
        <w:t>в</w:t>
      </w:r>
      <w:proofErr w:type="gramEnd"/>
      <w:r w:rsidR="00091609" w:rsidRPr="00F93D83">
        <w:t xml:space="preserve"> </w:t>
      </w:r>
      <w:proofErr w:type="gramStart"/>
      <w:r w:rsidR="00091609" w:rsidRPr="00F93D83">
        <w:t>АС</w:t>
      </w:r>
      <w:proofErr w:type="gramEnd"/>
      <w:r w:rsidR="00091609" w:rsidRPr="00F93D83">
        <w:t xml:space="preserve"> «Учет спецодежды Евразруда» планировщиками заданий БД (</w:t>
      </w:r>
      <w:r w:rsidR="00091609" w:rsidRPr="00F93D83">
        <w:rPr>
          <w:lang w:val="en-US"/>
        </w:rPr>
        <w:t>DBMS</w:t>
      </w:r>
      <w:r w:rsidR="00091609" w:rsidRPr="00F93D83">
        <w:t>_</w:t>
      </w:r>
      <w:r w:rsidR="00091609" w:rsidRPr="00F93D83">
        <w:rPr>
          <w:lang w:val="en-US"/>
        </w:rPr>
        <w:t>JOB</w:t>
      </w:r>
      <w:r w:rsidR="00091609" w:rsidRPr="00F93D83">
        <w:t xml:space="preserve"> схемы </w:t>
      </w:r>
      <w:r w:rsidR="00091609" w:rsidRPr="00F93D83">
        <w:rPr>
          <w:lang w:val="en-US"/>
        </w:rPr>
        <w:t>STORE</w:t>
      </w:r>
      <w:r w:rsidR="00091609" w:rsidRPr="00F93D83">
        <w:t>) или по событию пользователя</w:t>
      </w:r>
      <w:r w:rsidR="0096372C" w:rsidRPr="00F93D83">
        <w:t xml:space="preserve">. На рисунке 3 приведена схема взаимодействия с </w:t>
      </w:r>
      <w:r w:rsidR="00091609" w:rsidRPr="00F93D83">
        <w:t>1С ЗУП и 1С ИТРП</w:t>
      </w:r>
      <w:r w:rsidR="00FC363A">
        <w:t xml:space="preserve"> (в части обновления </w:t>
      </w:r>
      <w:r>
        <w:t xml:space="preserve">структуры организации и </w:t>
      </w:r>
      <w:r w:rsidR="00FC363A">
        <w:t>номенклатурного справочника)</w:t>
      </w:r>
      <w:r w:rsidR="0096372C" w:rsidRPr="00F93D83">
        <w:t>.</w:t>
      </w:r>
      <w:r w:rsidR="00F93D83" w:rsidRPr="00F93D83">
        <w:t xml:space="preserve"> Для </w:t>
      </w:r>
      <w:r w:rsidR="00240ED5">
        <w:t xml:space="preserve">установления </w:t>
      </w:r>
      <w:r w:rsidR="00240ED5">
        <w:rPr>
          <w:lang w:val="en-US"/>
        </w:rPr>
        <w:t>ODBC</w:t>
      </w:r>
      <w:r w:rsidR="00240ED5" w:rsidRPr="00240ED5">
        <w:t xml:space="preserve"> </w:t>
      </w:r>
      <w:r w:rsidR="00240ED5">
        <w:t xml:space="preserve">соединения </w:t>
      </w:r>
      <w:r w:rsidR="00F93D83" w:rsidRPr="00F93D83">
        <w:t>необходим</w:t>
      </w:r>
      <w:r w:rsidR="00240ED5">
        <w:t>а</w:t>
      </w:r>
      <w:r w:rsidR="00F93D83" w:rsidRPr="00F93D83">
        <w:t xml:space="preserve"> установка на серверах клиента </w:t>
      </w:r>
      <w:r w:rsidR="00F93D83" w:rsidRPr="00F93D83">
        <w:rPr>
          <w:lang w:val="en-US"/>
        </w:rPr>
        <w:t>ORACLE</w:t>
      </w:r>
      <w:r w:rsidR="00F93D83" w:rsidRPr="00F93D83">
        <w:t>.</w:t>
      </w:r>
    </w:p>
    <w:p w:rsidR="00F85571" w:rsidRDefault="00F85571" w:rsidP="00F85571"/>
    <w:p w:rsidR="00F85571" w:rsidRDefault="00B42594" w:rsidP="00F85571">
      <w:r>
        <w:t>Дистрибутивы клиента размещены в папке:</w:t>
      </w:r>
    </w:p>
    <w:p w:rsidR="00B42594" w:rsidRPr="00B42594" w:rsidRDefault="00FC363A" w:rsidP="00B42594">
      <w:pPr>
        <w:autoSpaceDE w:val="0"/>
        <w:autoSpaceDN w:val="0"/>
      </w:pPr>
      <w:hyperlink r:id="rId12" w:history="1">
        <w:r w:rsidR="00B42594" w:rsidRPr="00665ECB">
          <w:rPr>
            <w:rStyle w:val="af1"/>
            <w:color w:val="000000"/>
            <w:u w:val="none"/>
          </w:rPr>
          <w:t>\\eis25\Distr\Разрешенное</w:t>
        </w:r>
      </w:hyperlink>
      <w:r w:rsidR="00DA4D4B">
        <w:t xml:space="preserve"> ПО</w:t>
      </w:r>
      <w:proofErr w:type="gramStart"/>
      <w:r w:rsidR="00DA4D4B">
        <w:t>\Д</w:t>
      </w:r>
      <w:proofErr w:type="gramEnd"/>
      <w:r w:rsidR="00DA4D4B">
        <w:t xml:space="preserve">обавить в реестр\Oracle </w:t>
      </w:r>
    </w:p>
    <w:p w:rsidR="00DA4D4B" w:rsidRDefault="00DA4D4B" w:rsidP="00B42594">
      <w:pPr>
        <w:pStyle w:val="aff1"/>
        <w:rPr>
          <w:rFonts w:ascii="Times New Roman" w:hAnsi="Times New Roman" w:cs="Times New Roman"/>
          <w:sz w:val="24"/>
          <w:szCs w:val="24"/>
        </w:rPr>
      </w:pPr>
    </w:p>
    <w:p w:rsidR="00B42594" w:rsidRDefault="00DA4D4B" w:rsidP="00B42594">
      <w:pPr>
        <w:pStyle w:val="aff1"/>
        <w:rPr>
          <w:rFonts w:ascii="Times New Roman" w:hAnsi="Times New Roman" w:cs="Times New Roman"/>
          <w:sz w:val="24"/>
          <w:szCs w:val="24"/>
        </w:rPr>
      </w:pPr>
      <w:r w:rsidRPr="00DA4D4B">
        <w:rPr>
          <w:rFonts w:ascii="Times New Roman" w:hAnsi="Times New Roman" w:cs="Times New Roman"/>
          <w:sz w:val="24"/>
          <w:szCs w:val="24"/>
        </w:rPr>
        <w:t>ODTwithODAC112030</w:t>
      </w:r>
    </w:p>
    <w:p w:rsidR="00DA4D4B" w:rsidRDefault="00DA4D4B" w:rsidP="00B42594">
      <w:pPr>
        <w:pStyle w:val="aff1"/>
        <w:rPr>
          <w:rFonts w:ascii="Times New Roman" w:hAnsi="Times New Roman" w:cs="Times New Roman"/>
          <w:sz w:val="24"/>
          <w:szCs w:val="24"/>
        </w:rPr>
      </w:pPr>
    </w:p>
    <w:p w:rsidR="005629CB" w:rsidRPr="00F93D83" w:rsidRDefault="005629CB" w:rsidP="0096372C">
      <w:pPr>
        <w:ind w:firstLine="708"/>
        <w:jc w:val="both"/>
      </w:pPr>
    </w:p>
    <w:p w:rsidR="0096372C" w:rsidRPr="00F93D83" w:rsidRDefault="0037785B" w:rsidP="0096372C">
      <w:r w:rsidRPr="00F93D83">
        <w:object w:dxaOrig="11649" w:dyaOrig="5923">
          <v:shape id="_x0000_i1027" type="#_x0000_t75" style="width:481.55pt;height:244.7pt" o:ole="">
            <v:imagedata r:id="rId13" o:title=""/>
          </v:shape>
          <o:OLEObject Type="Embed" ProgID="Visio.Drawing.11" ShapeID="_x0000_i1027" DrawAspect="Content" ObjectID="_1531903880" r:id="rId14"/>
        </w:object>
      </w:r>
    </w:p>
    <w:p w:rsidR="0096372C" w:rsidRDefault="0096372C" w:rsidP="0096372C">
      <w:pPr>
        <w:jc w:val="center"/>
      </w:pPr>
      <w:r w:rsidRPr="00F93D83">
        <w:t xml:space="preserve">Рисунок 3. Схема взаимодействия АС Учет спецодежды </w:t>
      </w:r>
      <w:r w:rsidR="00FC1120" w:rsidRPr="00F93D83">
        <w:t>Евразруда</w:t>
      </w:r>
      <w:r w:rsidRPr="00F93D83">
        <w:t xml:space="preserve"> с </w:t>
      </w:r>
      <w:r w:rsidR="00FC1120" w:rsidRPr="00F93D83">
        <w:t>1С</w:t>
      </w:r>
      <w:r w:rsidR="00714F2C">
        <w:t xml:space="preserve"> (Сервер-Сервер)</w:t>
      </w:r>
      <w:r w:rsidRPr="00F93D83">
        <w:t>.</w:t>
      </w:r>
    </w:p>
    <w:p w:rsidR="0037785B" w:rsidRDefault="0037785B" w:rsidP="00915BFC">
      <w:pPr>
        <w:pStyle w:val="2"/>
      </w:pPr>
    </w:p>
    <w:p w:rsidR="00915BFC" w:rsidRPr="00915BFC" w:rsidRDefault="00915BFC" w:rsidP="00915BFC">
      <w:pPr>
        <w:pStyle w:val="2"/>
      </w:pPr>
      <w:bookmarkStart w:id="269" w:name="_Toc458161477"/>
      <w:r w:rsidRPr="00915BFC">
        <w:t>4.2.</w:t>
      </w:r>
      <w:r w:rsidRPr="00915BFC">
        <w:tab/>
      </w:r>
      <w:r w:rsidRPr="00915BFC">
        <w:rPr>
          <w:rFonts w:ascii="Times New Roman" w:hAnsi="Times New Roman" w:cs="Times New Roman"/>
        </w:rPr>
        <w:t>Организация взаимодействия АС Учет спецодежды Евразруда с 1С ИТРП</w:t>
      </w:r>
      <w:r>
        <w:rPr>
          <w:rFonts w:ascii="Times New Roman" w:hAnsi="Times New Roman" w:cs="Times New Roman"/>
        </w:rPr>
        <w:t xml:space="preserve"> (Клиент-Сервер)</w:t>
      </w:r>
      <w:r w:rsidRPr="00915BFC">
        <w:rPr>
          <w:rFonts w:ascii="Times New Roman" w:hAnsi="Times New Roman" w:cs="Times New Roman"/>
        </w:rPr>
        <w:t>.</w:t>
      </w:r>
      <w:bookmarkEnd w:id="269"/>
    </w:p>
    <w:p w:rsidR="00915BFC" w:rsidRDefault="00915BFC" w:rsidP="00DA4D4B"/>
    <w:p w:rsidR="00DA4D4B" w:rsidRDefault="00714F2C" w:rsidP="0037785B">
      <w:pPr>
        <w:ind w:firstLine="708"/>
      </w:pPr>
      <w:r>
        <w:t xml:space="preserve">В период ОЭ выяснилось, что </w:t>
      </w:r>
      <w:r w:rsidR="00DA4D4B">
        <w:t xml:space="preserve">установить </w:t>
      </w:r>
      <w:r w:rsidR="00DA4D4B">
        <w:rPr>
          <w:lang w:val="en-US"/>
        </w:rPr>
        <w:t>ODBC</w:t>
      </w:r>
      <w:r w:rsidR="00DA4D4B">
        <w:t xml:space="preserve"> </w:t>
      </w:r>
      <w:r>
        <w:t xml:space="preserve"> </w:t>
      </w:r>
      <w:r w:rsidR="00DA4D4B">
        <w:t xml:space="preserve">соединение каждого пользователя с БД </w:t>
      </w:r>
      <w:r w:rsidR="00DA4D4B">
        <w:rPr>
          <w:lang w:val="en-US"/>
        </w:rPr>
        <w:t>Oracle</w:t>
      </w:r>
      <w:r>
        <w:t xml:space="preserve"> корректно не возможно.  Для  </w:t>
      </w:r>
      <w:r w:rsidR="00DA4D4B">
        <w:t>интерфейсов  загрузк</w:t>
      </w:r>
      <w:r w:rsidR="0037785B">
        <w:t>и</w:t>
      </w:r>
      <w:r w:rsidR="00DA4D4B">
        <w:t xml:space="preserve"> Приходных ордеров из 1С ИТРП </w:t>
      </w:r>
      <w:proofErr w:type="gramStart"/>
      <w:r w:rsidR="00DA4D4B">
        <w:t>в</w:t>
      </w:r>
      <w:proofErr w:type="gramEnd"/>
      <w:r w:rsidR="00DA4D4B">
        <w:t xml:space="preserve"> </w:t>
      </w:r>
      <w:proofErr w:type="gramStart"/>
      <w:r w:rsidR="00DA4D4B">
        <w:t>АС</w:t>
      </w:r>
      <w:proofErr w:type="gramEnd"/>
      <w:r w:rsidR="00DA4D4B">
        <w:t xml:space="preserve"> Учет спецодежды и  обратного интерфейса  выгрузки операций  из АС Учет спецодежды в 1С ИТРП схема </w:t>
      </w:r>
      <w:r>
        <w:t xml:space="preserve">взаимодействия </w:t>
      </w:r>
      <w:r w:rsidR="00DA4D4B">
        <w:t>реализована следующим образом</w:t>
      </w:r>
      <w:r>
        <w:t>:</w:t>
      </w:r>
    </w:p>
    <w:p w:rsidR="0037785B" w:rsidRDefault="00714F2C" w:rsidP="0037785B">
      <w:pPr>
        <w:pStyle w:val="af8"/>
        <w:numPr>
          <w:ilvl w:val="0"/>
          <w:numId w:val="70"/>
        </w:numPr>
      </w:pPr>
      <w:r>
        <w:t xml:space="preserve">Добавлена промежуточная БД </w:t>
      </w:r>
      <w:r w:rsidRPr="00714F2C">
        <w:t>CLOTH1C</w:t>
      </w:r>
      <w:r>
        <w:t xml:space="preserve"> на </w:t>
      </w:r>
      <w:r w:rsidRPr="0037785B">
        <w:rPr>
          <w:lang w:val="en-US"/>
        </w:rPr>
        <w:t>MS</w:t>
      </w:r>
      <w:r w:rsidRPr="00714F2C">
        <w:t xml:space="preserve"> </w:t>
      </w:r>
      <w:r w:rsidRPr="0037785B">
        <w:rPr>
          <w:lang w:val="en-US"/>
        </w:rPr>
        <w:t>SQL</w:t>
      </w:r>
      <w:r w:rsidRPr="00714F2C">
        <w:t xml:space="preserve"> </w:t>
      </w:r>
      <w:r>
        <w:t xml:space="preserve">сервере </w:t>
      </w:r>
      <w:r w:rsidRPr="00714F2C">
        <w:t>ehp11.sib.evraz.com</w:t>
      </w:r>
      <w:r w:rsidR="0037785B">
        <w:t>.</w:t>
      </w:r>
    </w:p>
    <w:p w:rsidR="0037785B" w:rsidRDefault="00714F2C" w:rsidP="0037785B">
      <w:pPr>
        <w:pStyle w:val="af8"/>
        <w:numPr>
          <w:ilvl w:val="0"/>
          <w:numId w:val="70"/>
        </w:numPr>
      </w:pPr>
      <w:r>
        <w:t xml:space="preserve">Клиентский компьютер с 1С ИТРП связывается с БД </w:t>
      </w:r>
      <w:r w:rsidRPr="00714F2C">
        <w:t>CLOTH1C</w:t>
      </w:r>
      <w:r>
        <w:t xml:space="preserve">, а та в свою очередь с БД </w:t>
      </w:r>
      <w:r w:rsidRPr="0037785B">
        <w:rPr>
          <w:lang w:val="en-US"/>
        </w:rPr>
        <w:t>Oracle</w:t>
      </w:r>
      <w:r w:rsidRPr="00714F2C">
        <w:t xml:space="preserve"> </w:t>
      </w:r>
      <w:r w:rsidRPr="0037785B">
        <w:rPr>
          <w:lang w:val="en-US"/>
        </w:rPr>
        <w:t>CLOTH</w:t>
      </w:r>
      <w:r w:rsidRPr="00714F2C">
        <w:t xml:space="preserve">. </w:t>
      </w:r>
    </w:p>
    <w:p w:rsidR="00714F2C" w:rsidRPr="00714F2C" w:rsidRDefault="00714F2C" w:rsidP="0037785B">
      <w:pPr>
        <w:ind w:firstLine="360"/>
      </w:pPr>
      <w:r>
        <w:t xml:space="preserve">На рисунке  3.1. приведена схема </w:t>
      </w:r>
      <w:r w:rsidRPr="00F93D83">
        <w:t xml:space="preserve">взаимодействия </w:t>
      </w:r>
      <w:r>
        <w:t xml:space="preserve">пользователей 1С ИТРП </w:t>
      </w:r>
      <w:proofErr w:type="gramStart"/>
      <w:r>
        <w:t>с</w:t>
      </w:r>
      <w:proofErr w:type="gramEnd"/>
      <w:r>
        <w:t xml:space="preserve"> </w:t>
      </w:r>
      <w:proofErr w:type="gramStart"/>
      <w:r w:rsidRPr="00F93D83">
        <w:t>АС</w:t>
      </w:r>
      <w:proofErr w:type="gramEnd"/>
      <w:r w:rsidRPr="00F93D83">
        <w:t xml:space="preserve"> Учет спецодежды Евразруда</w:t>
      </w:r>
      <w:r>
        <w:t>.</w:t>
      </w:r>
    </w:p>
    <w:p w:rsidR="00AB071A" w:rsidRDefault="00AB071A" w:rsidP="00714F2C"/>
    <w:p w:rsidR="00714F2C" w:rsidRPr="00F93D83" w:rsidRDefault="0037785B" w:rsidP="00714F2C">
      <w:r w:rsidRPr="00F93D83">
        <w:object w:dxaOrig="11649" w:dyaOrig="5923">
          <v:shape id="_x0000_i1026" type="#_x0000_t75" style="width:481.55pt;height:244.7pt" o:ole="">
            <v:imagedata r:id="rId15" o:title=""/>
          </v:shape>
          <o:OLEObject Type="Embed" ProgID="Visio.Drawing.11" ShapeID="_x0000_i1026" DrawAspect="Content" ObjectID="_1531903881" r:id="rId16"/>
        </w:object>
      </w:r>
    </w:p>
    <w:p w:rsidR="0096372C" w:rsidRPr="00F93D83" w:rsidRDefault="0096372C" w:rsidP="0096372C">
      <w:pPr>
        <w:pStyle w:val="2"/>
        <w:jc w:val="both"/>
        <w:rPr>
          <w:rFonts w:ascii="Times New Roman" w:hAnsi="Times New Roman" w:cs="Times New Roman"/>
        </w:rPr>
      </w:pPr>
      <w:bookmarkStart w:id="270" w:name="_Toc361841738"/>
      <w:bookmarkStart w:id="271" w:name="_Toc458161478"/>
      <w:r w:rsidRPr="00F93D83">
        <w:rPr>
          <w:rFonts w:ascii="Times New Roman" w:hAnsi="Times New Roman" w:cs="Times New Roman"/>
        </w:rPr>
        <w:t>4.</w:t>
      </w:r>
      <w:r w:rsidR="00915BFC">
        <w:rPr>
          <w:rFonts w:ascii="Times New Roman" w:hAnsi="Times New Roman" w:cs="Times New Roman"/>
        </w:rPr>
        <w:t>3</w:t>
      </w:r>
      <w:r w:rsidRPr="00F93D83">
        <w:rPr>
          <w:rFonts w:ascii="Times New Roman" w:hAnsi="Times New Roman" w:cs="Times New Roman"/>
        </w:rPr>
        <w:t>.</w:t>
      </w:r>
      <w:r w:rsidR="00915BFC">
        <w:rPr>
          <w:rFonts w:ascii="Times New Roman" w:hAnsi="Times New Roman" w:cs="Times New Roman"/>
        </w:rPr>
        <w:tab/>
      </w:r>
      <w:r w:rsidRPr="00F93D83">
        <w:rPr>
          <w:rFonts w:ascii="Times New Roman" w:hAnsi="Times New Roman" w:cs="Times New Roman"/>
        </w:rPr>
        <w:t>Перечень и описание входных данных.</w:t>
      </w:r>
      <w:bookmarkEnd w:id="270"/>
      <w:bookmarkEnd w:id="271"/>
    </w:p>
    <w:p w:rsidR="0096372C" w:rsidRPr="00F93D83" w:rsidRDefault="0096372C" w:rsidP="0096372C">
      <w:pPr>
        <w:jc w:val="both"/>
      </w:pPr>
      <w:r w:rsidRPr="00F93D83">
        <w:tab/>
        <w:t xml:space="preserve">Входными данными </w:t>
      </w:r>
      <w:proofErr w:type="gramStart"/>
      <w:r w:rsidRPr="00F93D83">
        <w:t>для</w:t>
      </w:r>
      <w:proofErr w:type="gramEnd"/>
      <w:r w:rsidRPr="00F93D83">
        <w:t xml:space="preserve"> </w:t>
      </w:r>
      <w:proofErr w:type="gramStart"/>
      <w:r w:rsidRPr="00F93D83">
        <w:t>АС</w:t>
      </w:r>
      <w:proofErr w:type="gramEnd"/>
      <w:r w:rsidRPr="00F93D83">
        <w:t xml:space="preserve"> Учет спецодежды </w:t>
      </w:r>
      <w:r w:rsidR="00240ED5">
        <w:t>Евразруда</w:t>
      </w:r>
      <w:r w:rsidRPr="00F93D83">
        <w:t xml:space="preserve"> являются данные о структуре организации, персональных данных, приходные накладные на склад,  а также номенклатурный справочник.</w:t>
      </w:r>
    </w:p>
    <w:p w:rsidR="0096372C" w:rsidRDefault="0096372C" w:rsidP="0096372C">
      <w:pPr>
        <w:pStyle w:val="33"/>
        <w:jc w:val="both"/>
        <w:rPr>
          <w:rFonts w:ascii="Times New Roman" w:hAnsi="Times New Roman"/>
          <w:sz w:val="24"/>
          <w:szCs w:val="24"/>
        </w:rPr>
      </w:pPr>
      <w:bookmarkStart w:id="272" w:name="_Toc458161479"/>
      <w:r w:rsidRPr="00F93D83">
        <w:rPr>
          <w:rFonts w:ascii="Times New Roman" w:hAnsi="Times New Roman"/>
          <w:sz w:val="24"/>
          <w:szCs w:val="24"/>
        </w:rPr>
        <w:t>4.</w:t>
      </w:r>
      <w:r w:rsidR="00915BFC">
        <w:rPr>
          <w:rFonts w:ascii="Times New Roman" w:hAnsi="Times New Roman"/>
          <w:sz w:val="24"/>
          <w:szCs w:val="24"/>
        </w:rPr>
        <w:t>3</w:t>
      </w:r>
      <w:r w:rsidRPr="00F93D83">
        <w:rPr>
          <w:rFonts w:ascii="Times New Roman" w:hAnsi="Times New Roman"/>
          <w:sz w:val="24"/>
          <w:szCs w:val="24"/>
        </w:rPr>
        <w:t>.1.</w:t>
      </w:r>
      <w:r w:rsidRPr="00F93D83">
        <w:rPr>
          <w:rFonts w:ascii="Times New Roman" w:hAnsi="Times New Roman"/>
          <w:sz w:val="24"/>
          <w:szCs w:val="24"/>
        </w:rPr>
        <w:tab/>
        <w:t>Загрузка структуры организации</w:t>
      </w:r>
      <w:bookmarkEnd w:id="272"/>
      <w:r w:rsidRPr="00F93D83">
        <w:rPr>
          <w:rFonts w:ascii="Times New Roman" w:hAnsi="Times New Roman"/>
          <w:sz w:val="24"/>
          <w:szCs w:val="24"/>
        </w:rPr>
        <w:t xml:space="preserve"> </w:t>
      </w:r>
    </w:p>
    <w:p w:rsidR="00F93D83" w:rsidRPr="00F93D83" w:rsidRDefault="00F93D83" w:rsidP="00F93D83">
      <w:r>
        <w:t xml:space="preserve">На сервере </w:t>
      </w:r>
      <w:r w:rsidRPr="00F93D83">
        <w:t>1С ЗУ</w:t>
      </w:r>
      <w:proofErr w:type="gramStart"/>
      <w:r w:rsidRPr="00F93D83">
        <w:t>П</w:t>
      </w:r>
      <w:r w:rsidR="00047C02">
        <w:t>(</w:t>
      </w:r>
      <w:proofErr w:type="gramEnd"/>
      <w:r w:rsidR="00047C02">
        <w:t>центральный сервер)</w:t>
      </w:r>
      <w:r w:rsidR="00240ED5">
        <w:t xml:space="preserve"> для установления </w:t>
      </w:r>
      <w:r w:rsidR="00240ED5">
        <w:rPr>
          <w:lang w:val="en-US"/>
        </w:rPr>
        <w:t>ODBC</w:t>
      </w:r>
      <w:r w:rsidR="00240ED5" w:rsidRPr="00240ED5">
        <w:t xml:space="preserve"> </w:t>
      </w:r>
      <w:r w:rsidR="00240ED5">
        <w:t xml:space="preserve">соединения </w:t>
      </w:r>
      <w:r>
        <w:t xml:space="preserve">необходима установка </w:t>
      </w:r>
      <w:r>
        <w:rPr>
          <w:lang w:val="en-US"/>
        </w:rPr>
        <w:t>Oracle</w:t>
      </w:r>
      <w:r w:rsidRPr="00F93D83">
        <w:t xml:space="preserve"> </w:t>
      </w:r>
      <w:r>
        <w:t>клиента.</w:t>
      </w:r>
    </w:p>
    <w:p w:rsidR="009518CC" w:rsidRPr="00F93D83" w:rsidRDefault="009518CC" w:rsidP="009518CC">
      <w:pPr>
        <w:pStyle w:val="af8"/>
        <w:numPr>
          <w:ilvl w:val="0"/>
          <w:numId w:val="68"/>
        </w:numPr>
        <w:jc w:val="both"/>
      </w:pPr>
      <w:r w:rsidRPr="00F93D83">
        <w:t>1С ЗУП Обработка «Инкрементальная выгрузка информации для спецодежды» выгружает данные в промежуточную схему 1</w:t>
      </w:r>
      <w:r w:rsidRPr="00F93D83">
        <w:rPr>
          <w:lang w:val="en-US"/>
        </w:rPr>
        <w:t>C</w:t>
      </w:r>
      <w:r w:rsidRPr="00F93D83">
        <w:t>_</w:t>
      </w:r>
      <w:r w:rsidRPr="00F93D83">
        <w:rPr>
          <w:lang w:val="en-US"/>
        </w:rPr>
        <w:t>STORE</w:t>
      </w:r>
      <w:r w:rsidRPr="00F93D83">
        <w:t xml:space="preserve">  в таблицы:</w:t>
      </w:r>
    </w:p>
    <w:p w:rsidR="009518CC" w:rsidRPr="00F93D83" w:rsidRDefault="009518CC" w:rsidP="009518CC">
      <w:pPr>
        <w:pStyle w:val="af8"/>
        <w:autoSpaceDE w:val="0"/>
        <w:autoSpaceDN w:val="0"/>
        <w:adjustRightInd w:val="0"/>
        <w:spacing w:line="288" w:lineRule="auto"/>
        <w:ind w:left="1440"/>
        <w:rPr>
          <w:rFonts w:eastAsiaTheme="minorHAnsi"/>
          <w:color w:val="000000"/>
          <w:lang w:eastAsia="en-US"/>
        </w:rPr>
      </w:pPr>
      <w:r w:rsidRPr="00F93D83">
        <w:rPr>
          <w:rFonts w:eastAsiaTheme="minorHAnsi"/>
          <w:color w:val="000000"/>
          <w:lang w:val="en-US" w:eastAsia="en-US"/>
        </w:rPr>
        <w:t>DEPARTMENT</w:t>
      </w:r>
      <w:r w:rsidRPr="00F93D83">
        <w:rPr>
          <w:rFonts w:eastAsiaTheme="minorHAnsi"/>
          <w:color w:val="000000"/>
          <w:lang w:eastAsia="en-US"/>
        </w:rPr>
        <w:t xml:space="preserve"> -   подразделения</w:t>
      </w:r>
    </w:p>
    <w:p w:rsidR="009518CC" w:rsidRPr="00F93D83" w:rsidRDefault="009518CC" w:rsidP="009518CC">
      <w:pPr>
        <w:pStyle w:val="af8"/>
        <w:autoSpaceDE w:val="0"/>
        <w:autoSpaceDN w:val="0"/>
        <w:adjustRightInd w:val="0"/>
        <w:spacing w:line="288" w:lineRule="auto"/>
        <w:ind w:left="1440"/>
        <w:rPr>
          <w:rFonts w:eastAsiaTheme="minorHAnsi"/>
          <w:color w:val="000000"/>
          <w:lang w:eastAsia="en-US"/>
        </w:rPr>
      </w:pPr>
      <w:r w:rsidRPr="00F93D83">
        <w:rPr>
          <w:rFonts w:eastAsiaTheme="minorHAnsi"/>
          <w:color w:val="000000"/>
          <w:lang w:val="en-US" w:eastAsia="en-US"/>
        </w:rPr>
        <w:t>EMPLOYEES</w:t>
      </w:r>
      <w:r w:rsidRPr="00F93D83">
        <w:rPr>
          <w:rFonts w:eastAsiaTheme="minorHAnsi"/>
          <w:color w:val="000000"/>
          <w:lang w:eastAsia="en-US"/>
        </w:rPr>
        <w:t xml:space="preserve"> - сотрудники</w:t>
      </w:r>
    </w:p>
    <w:p w:rsidR="009518CC" w:rsidRPr="00F93D83" w:rsidRDefault="009518CC" w:rsidP="009518CC">
      <w:pPr>
        <w:pStyle w:val="af8"/>
        <w:autoSpaceDE w:val="0"/>
        <w:autoSpaceDN w:val="0"/>
        <w:adjustRightInd w:val="0"/>
        <w:spacing w:line="288" w:lineRule="auto"/>
        <w:ind w:left="1440"/>
        <w:rPr>
          <w:rFonts w:eastAsiaTheme="minorHAnsi"/>
          <w:color w:val="000000"/>
          <w:lang w:eastAsia="en-US"/>
        </w:rPr>
      </w:pPr>
      <w:r w:rsidRPr="00F93D83">
        <w:rPr>
          <w:rFonts w:eastAsiaTheme="minorHAnsi"/>
          <w:color w:val="000000"/>
          <w:lang w:val="en-US" w:eastAsia="en-US"/>
        </w:rPr>
        <w:t>STAFF</w:t>
      </w:r>
      <w:r w:rsidRPr="00F93D83">
        <w:rPr>
          <w:rFonts w:eastAsiaTheme="minorHAnsi"/>
          <w:color w:val="000000"/>
          <w:lang w:eastAsia="en-US"/>
        </w:rPr>
        <w:t xml:space="preserve"> – штатное расписание</w:t>
      </w:r>
    </w:p>
    <w:p w:rsidR="009518CC" w:rsidRPr="00F93D83" w:rsidRDefault="009518CC" w:rsidP="009518CC">
      <w:pPr>
        <w:pStyle w:val="af8"/>
        <w:numPr>
          <w:ilvl w:val="0"/>
          <w:numId w:val="68"/>
        </w:numPr>
        <w:autoSpaceDE w:val="0"/>
        <w:autoSpaceDN w:val="0"/>
        <w:adjustRightInd w:val="0"/>
        <w:spacing w:line="288" w:lineRule="auto"/>
        <w:jc w:val="both"/>
        <w:rPr>
          <w:rFonts w:eastAsiaTheme="minorHAnsi"/>
          <w:color w:val="000000"/>
          <w:lang w:eastAsia="en-US"/>
        </w:rPr>
      </w:pPr>
      <w:r w:rsidRPr="00F93D83">
        <w:rPr>
          <w:rFonts w:eastAsiaTheme="minorHAnsi"/>
          <w:lang w:eastAsia="en-US"/>
        </w:rPr>
        <w:t xml:space="preserve">Приложение </w:t>
      </w:r>
      <w:r w:rsidRPr="00F93D83">
        <w:rPr>
          <w:rFonts w:eastAsiaTheme="minorHAnsi"/>
          <w:lang w:val="en-US" w:eastAsia="en-US"/>
        </w:rPr>
        <w:t>workingclothes</w:t>
      </w:r>
      <w:r w:rsidRPr="00F93D83">
        <w:rPr>
          <w:rFonts w:eastAsiaTheme="minorHAnsi"/>
          <w:lang w:eastAsia="en-US"/>
        </w:rPr>
        <w:t>.</w:t>
      </w:r>
      <w:r w:rsidRPr="00F93D83">
        <w:rPr>
          <w:rFonts w:eastAsiaTheme="minorHAnsi"/>
          <w:lang w:val="en-US" w:eastAsia="en-US"/>
        </w:rPr>
        <w:t>sib</w:t>
      </w:r>
      <w:r w:rsidRPr="00F93D83">
        <w:rPr>
          <w:rFonts w:eastAsiaTheme="minorHAnsi"/>
          <w:lang w:eastAsia="en-US"/>
        </w:rPr>
        <w:t>.</w:t>
      </w:r>
      <w:r w:rsidRPr="00F93D83">
        <w:rPr>
          <w:rFonts w:eastAsiaTheme="minorHAnsi"/>
          <w:lang w:val="en-US" w:eastAsia="en-US"/>
        </w:rPr>
        <w:t>evraz</w:t>
      </w:r>
      <w:r w:rsidRPr="00F93D83">
        <w:rPr>
          <w:rFonts w:eastAsiaTheme="minorHAnsi"/>
          <w:lang w:eastAsia="en-US"/>
        </w:rPr>
        <w:t>.</w:t>
      </w:r>
      <w:r w:rsidRPr="00F93D83">
        <w:rPr>
          <w:rFonts w:eastAsiaTheme="minorHAnsi"/>
          <w:lang w:val="en-US" w:eastAsia="en-US"/>
        </w:rPr>
        <w:t>com</w:t>
      </w:r>
      <w:r w:rsidRPr="00F93D83">
        <w:rPr>
          <w:rFonts w:eastAsiaTheme="minorHAnsi"/>
          <w:lang w:eastAsia="en-US"/>
        </w:rPr>
        <w:t xml:space="preserve"> (</w:t>
      </w:r>
      <w:r w:rsidRPr="00F93D83">
        <w:rPr>
          <w:rFonts w:eastAsiaTheme="minorHAnsi"/>
          <w:lang w:val="en-US" w:eastAsia="en-US"/>
        </w:rPr>
        <w:t>Quartzjob</w:t>
      </w:r>
      <w:r w:rsidRPr="00F93D83">
        <w:rPr>
          <w:rFonts w:eastAsiaTheme="minorHAnsi"/>
          <w:lang w:eastAsia="en-US"/>
        </w:rPr>
        <w:t xml:space="preserve"> – </w:t>
      </w:r>
      <w:r w:rsidRPr="00F93D83">
        <w:rPr>
          <w:rFonts w:eastAsiaTheme="minorHAnsi"/>
          <w:lang w:val="en-US" w:eastAsia="en-US"/>
        </w:rPr>
        <w:t>UpdateERUD</w:t>
      </w:r>
      <w:proofErr w:type="gramStart"/>
      <w:r w:rsidRPr="00F93D83">
        <w:rPr>
          <w:rFonts w:eastAsiaTheme="minorHAnsi"/>
          <w:lang w:eastAsia="en-US"/>
        </w:rPr>
        <w:t xml:space="preserve"> )</w:t>
      </w:r>
      <w:proofErr w:type="gramEnd"/>
      <w:r w:rsidRPr="00F93D83">
        <w:rPr>
          <w:rFonts w:eastAsiaTheme="minorHAnsi"/>
          <w:lang w:eastAsia="en-US"/>
        </w:rPr>
        <w:t xml:space="preserve"> инициирует загрузку данных.</w:t>
      </w:r>
    </w:p>
    <w:p w:rsidR="009518CC" w:rsidRPr="00F93D83" w:rsidRDefault="009518CC" w:rsidP="009518CC">
      <w:pPr>
        <w:pStyle w:val="af8"/>
        <w:numPr>
          <w:ilvl w:val="0"/>
          <w:numId w:val="68"/>
        </w:numPr>
        <w:autoSpaceDE w:val="0"/>
        <w:autoSpaceDN w:val="0"/>
        <w:adjustRightInd w:val="0"/>
        <w:spacing w:line="288" w:lineRule="auto"/>
        <w:jc w:val="both"/>
        <w:rPr>
          <w:rFonts w:eastAsiaTheme="minorHAnsi"/>
          <w:color w:val="000000"/>
          <w:lang w:eastAsia="en-US"/>
        </w:rPr>
      </w:pPr>
      <w:r w:rsidRPr="00F93D83">
        <w:rPr>
          <w:rFonts w:eastAsiaTheme="minorHAnsi"/>
          <w:lang w:eastAsia="en-US"/>
        </w:rPr>
        <w:t xml:space="preserve">Запускает процедуру </w:t>
      </w:r>
      <w:r w:rsidRPr="00F93D83">
        <w:rPr>
          <w:rFonts w:eastAsiaTheme="minorHAnsi"/>
          <w:color w:val="000000"/>
          <w:lang w:val="en-US" w:eastAsia="en-US"/>
        </w:rPr>
        <w:t>EVRAZRUDA</w:t>
      </w:r>
      <w:r w:rsidRPr="00F93D83">
        <w:rPr>
          <w:rFonts w:eastAsiaTheme="minorHAnsi"/>
          <w:color w:val="000000"/>
          <w:lang w:eastAsia="en-US"/>
        </w:rPr>
        <w:t>_</w:t>
      </w:r>
      <w:r w:rsidRPr="00F93D83">
        <w:rPr>
          <w:rFonts w:eastAsiaTheme="minorHAnsi"/>
          <w:color w:val="000000"/>
          <w:lang w:val="en-US" w:eastAsia="en-US"/>
        </w:rPr>
        <w:t>STORE</w:t>
      </w:r>
      <w:r w:rsidRPr="00F93D83">
        <w:rPr>
          <w:rFonts w:eastAsiaTheme="minorHAnsi"/>
          <w:color w:val="000000"/>
          <w:lang w:eastAsia="en-US"/>
        </w:rPr>
        <w:t>.</w:t>
      </w:r>
      <w:r w:rsidRPr="00F93D83">
        <w:rPr>
          <w:rFonts w:eastAsiaTheme="minorHAnsi"/>
          <w:color w:val="000000"/>
          <w:lang w:val="en-US" w:eastAsia="en-US"/>
        </w:rPr>
        <w:t>LOAD</w:t>
      </w:r>
      <w:r w:rsidRPr="00F93D83">
        <w:rPr>
          <w:rFonts w:eastAsiaTheme="minorHAnsi"/>
          <w:color w:val="000000"/>
          <w:lang w:eastAsia="en-US"/>
        </w:rPr>
        <w:t>_</w:t>
      </w:r>
      <w:r w:rsidRPr="00F93D83">
        <w:rPr>
          <w:rFonts w:eastAsiaTheme="minorHAnsi"/>
          <w:color w:val="000000"/>
          <w:lang w:val="en-US" w:eastAsia="en-US"/>
        </w:rPr>
        <w:t>DATA</w:t>
      </w:r>
      <w:r w:rsidRPr="00F93D83">
        <w:rPr>
          <w:rFonts w:eastAsiaTheme="minorHAnsi"/>
          <w:color w:val="000000"/>
          <w:lang w:eastAsia="en-US"/>
        </w:rPr>
        <w:t xml:space="preserve">, которая заполняет таблицу </w:t>
      </w:r>
      <w:r w:rsidRPr="00F93D83">
        <w:rPr>
          <w:rFonts w:eastAsiaTheme="minorHAnsi"/>
          <w:color w:val="000000"/>
          <w:lang w:val="en-US" w:eastAsia="en-US"/>
        </w:rPr>
        <w:t>AM</w:t>
      </w:r>
      <w:r w:rsidRPr="00F93D83">
        <w:rPr>
          <w:rFonts w:eastAsiaTheme="minorHAnsi"/>
          <w:color w:val="000000"/>
          <w:lang w:eastAsia="en-US"/>
        </w:rPr>
        <w:t>_</w:t>
      </w:r>
      <w:r w:rsidRPr="00F93D83">
        <w:rPr>
          <w:rFonts w:eastAsiaTheme="minorHAnsi"/>
          <w:color w:val="000000"/>
          <w:lang w:val="en-US" w:eastAsia="en-US"/>
        </w:rPr>
        <w:t>SAPS</w:t>
      </w:r>
      <w:r w:rsidRPr="00F93D83">
        <w:rPr>
          <w:rFonts w:eastAsiaTheme="minorHAnsi"/>
          <w:color w:val="000000"/>
          <w:lang w:eastAsia="en-US"/>
        </w:rPr>
        <w:t xml:space="preserve">. </w:t>
      </w:r>
    </w:p>
    <w:p w:rsidR="009518CC" w:rsidRPr="00F93D83" w:rsidRDefault="009518CC" w:rsidP="009518CC">
      <w:pPr>
        <w:pStyle w:val="af8"/>
        <w:numPr>
          <w:ilvl w:val="0"/>
          <w:numId w:val="68"/>
        </w:numPr>
        <w:autoSpaceDE w:val="0"/>
        <w:autoSpaceDN w:val="0"/>
        <w:adjustRightInd w:val="0"/>
        <w:spacing w:line="288" w:lineRule="auto"/>
        <w:jc w:val="both"/>
        <w:rPr>
          <w:rFonts w:eastAsiaTheme="minorHAnsi"/>
          <w:color w:val="000000"/>
          <w:lang w:eastAsia="en-US"/>
        </w:rPr>
      </w:pPr>
      <w:r w:rsidRPr="00F93D83">
        <w:rPr>
          <w:rFonts w:eastAsiaTheme="minorHAnsi"/>
          <w:color w:val="000000"/>
          <w:lang w:eastAsia="en-US"/>
        </w:rPr>
        <w:t xml:space="preserve">Запускается процедура </w:t>
      </w:r>
      <w:r w:rsidRPr="00F93D83">
        <w:rPr>
          <w:rFonts w:eastAsiaTheme="minorHAnsi"/>
          <w:color w:val="000000"/>
          <w:lang w:val="en-US" w:eastAsia="en-US"/>
        </w:rPr>
        <w:t>SAP</w:t>
      </w:r>
      <w:r w:rsidRPr="00F93D83">
        <w:rPr>
          <w:rFonts w:eastAsiaTheme="minorHAnsi"/>
          <w:color w:val="000000"/>
          <w:lang w:eastAsia="en-US"/>
        </w:rPr>
        <w:t>_</w:t>
      </w:r>
      <w:r w:rsidRPr="00F93D83">
        <w:rPr>
          <w:rFonts w:eastAsiaTheme="minorHAnsi"/>
          <w:color w:val="000000"/>
          <w:lang w:val="en-US" w:eastAsia="en-US"/>
        </w:rPr>
        <w:t>ORGANIZATION</w:t>
      </w:r>
      <w:r w:rsidRPr="00F93D83">
        <w:rPr>
          <w:rFonts w:eastAsiaTheme="minorHAnsi"/>
          <w:color w:val="000000"/>
          <w:lang w:eastAsia="en-US"/>
        </w:rPr>
        <w:t>.</w:t>
      </w:r>
      <w:r w:rsidRPr="00F93D83">
        <w:rPr>
          <w:rFonts w:eastAsiaTheme="minorHAnsi"/>
          <w:color w:val="000000"/>
          <w:lang w:val="en-US" w:eastAsia="en-US"/>
        </w:rPr>
        <w:t>LOAD</w:t>
      </w:r>
      <w:r w:rsidRPr="00F93D83">
        <w:rPr>
          <w:rFonts w:eastAsiaTheme="minorHAnsi"/>
          <w:color w:val="000000"/>
          <w:lang w:eastAsia="en-US"/>
        </w:rPr>
        <w:t xml:space="preserve">, которая раскладывает данные </w:t>
      </w:r>
      <w:r w:rsidRPr="00F93D83">
        <w:rPr>
          <w:rFonts w:eastAsiaTheme="minorHAnsi"/>
          <w:color w:val="000000"/>
          <w:lang w:val="en-US" w:eastAsia="en-US"/>
        </w:rPr>
        <w:t>AM</w:t>
      </w:r>
      <w:r w:rsidRPr="00F93D83">
        <w:rPr>
          <w:rFonts w:eastAsiaTheme="minorHAnsi"/>
          <w:color w:val="000000"/>
          <w:lang w:eastAsia="en-US"/>
        </w:rPr>
        <w:t>_</w:t>
      </w:r>
      <w:r w:rsidRPr="00F93D83">
        <w:rPr>
          <w:rFonts w:eastAsiaTheme="minorHAnsi"/>
          <w:color w:val="000000"/>
          <w:lang w:val="en-US" w:eastAsia="en-US"/>
        </w:rPr>
        <w:t>SAPS</w:t>
      </w:r>
      <w:r w:rsidRPr="00F93D83">
        <w:rPr>
          <w:rFonts w:eastAsiaTheme="minorHAnsi"/>
          <w:color w:val="000000"/>
          <w:lang w:eastAsia="en-US"/>
        </w:rPr>
        <w:t xml:space="preserve">  в основные таблицы:</w:t>
      </w:r>
    </w:p>
    <w:p w:rsidR="009518CC" w:rsidRPr="00F93D83" w:rsidRDefault="009518CC" w:rsidP="009518CC">
      <w:pPr>
        <w:pStyle w:val="af8"/>
        <w:autoSpaceDE w:val="0"/>
        <w:autoSpaceDN w:val="0"/>
        <w:adjustRightInd w:val="0"/>
        <w:spacing w:line="288" w:lineRule="auto"/>
        <w:ind w:left="1440"/>
        <w:jc w:val="both"/>
        <w:rPr>
          <w:rFonts w:eastAsiaTheme="minorHAnsi"/>
          <w:color w:val="000000"/>
          <w:lang w:eastAsia="en-US"/>
        </w:rPr>
      </w:pPr>
      <w:r w:rsidRPr="00F93D83">
        <w:rPr>
          <w:rFonts w:eastAsiaTheme="minorHAnsi"/>
          <w:color w:val="000000"/>
          <w:lang w:val="en-US" w:eastAsia="en-US"/>
        </w:rPr>
        <w:t>ORGANIZATIONS</w:t>
      </w:r>
    </w:p>
    <w:p w:rsidR="009518CC" w:rsidRPr="00F93D83" w:rsidRDefault="009518CC" w:rsidP="009518CC">
      <w:pPr>
        <w:pStyle w:val="af8"/>
        <w:autoSpaceDE w:val="0"/>
        <w:autoSpaceDN w:val="0"/>
        <w:adjustRightInd w:val="0"/>
        <w:spacing w:line="288" w:lineRule="auto"/>
        <w:ind w:left="1440"/>
        <w:jc w:val="both"/>
        <w:rPr>
          <w:rFonts w:eastAsiaTheme="minorHAnsi"/>
          <w:color w:val="000000"/>
          <w:lang w:eastAsia="en-US"/>
        </w:rPr>
      </w:pPr>
      <w:r w:rsidRPr="00F93D83">
        <w:rPr>
          <w:rFonts w:eastAsiaTheme="minorHAnsi"/>
          <w:color w:val="000000"/>
          <w:lang w:val="en-US" w:eastAsia="en-US"/>
        </w:rPr>
        <w:t>WORKERS</w:t>
      </w:r>
    </w:p>
    <w:p w:rsidR="009518CC" w:rsidRPr="00F93D83" w:rsidRDefault="009518CC" w:rsidP="009518CC">
      <w:pPr>
        <w:pStyle w:val="af8"/>
        <w:autoSpaceDE w:val="0"/>
        <w:autoSpaceDN w:val="0"/>
        <w:adjustRightInd w:val="0"/>
        <w:spacing w:line="288" w:lineRule="auto"/>
        <w:ind w:left="1440"/>
        <w:jc w:val="both"/>
        <w:rPr>
          <w:rFonts w:eastAsiaTheme="minorHAnsi"/>
          <w:color w:val="000000"/>
          <w:lang w:val="en-US" w:eastAsia="en-US"/>
        </w:rPr>
      </w:pPr>
      <w:r w:rsidRPr="00F93D83">
        <w:rPr>
          <w:rFonts w:eastAsiaTheme="minorHAnsi"/>
          <w:color w:val="000000"/>
          <w:lang w:val="en-US" w:eastAsia="en-US"/>
        </w:rPr>
        <w:t>WORKERWORKPLACES</w:t>
      </w:r>
    </w:p>
    <w:p w:rsidR="009518CC" w:rsidRPr="00F93D83" w:rsidRDefault="009518CC" w:rsidP="009518CC">
      <w:pPr>
        <w:pStyle w:val="af8"/>
        <w:numPr>
          <w:ilvl w:val="0"/>
          <w:numId w:val="68"/>
        </w:numPr>
        <w:jc w:val="both"/>
      </w:pPr>
      <w:r w:rsidRPr="00F93D83">
        <w:t xml:space="preserve">Протокол загрузки структуры ведется в таблице </w:t>
      </w:r>
      <w:r w:rsidRPr="00F93D83">
        <w:rPr>
          <w:lang w:val="en-US"/>
        </w:rPr>
        <w:t>ERRORS</w:t>
      </w:r>
      <w:r w:rsidRPr="00F93D83">
        <w:t>.</w:t>
      </w:r>
    </w:p>
    <w:p w:rsidR="009518CC" w:rsidRPr="00F93D83" w:rsidRDefault="009518CC" w:rsidP="009518CC">
      <w:pPr>
        <w:pStyle w:val="af8"/>
        <w:ind w:left="720"/>
        <w:jc w:val="both"/>
      </w:pPr>
    </w:p>
    <w:p w:rsidR="009518CC" w:rsidRPr="00F93D83" w:rsidRDefault="009518CC" w:rsidP="009518CC">
      <w:pPr>
        <w:autoSpaceDE w:val="0"/>
        <w:autoSpaceDN w:val="0"/>
        <w:adjustRightInd w:val="0"/>
        <w:spacing w:line="288" w:lineRule="auto"/>
      </w:pPr>
      <w:r w:rsidRPr="00F93D83">
        <w:rPr>
          <w:rFonts w:eastAsiaTheme="minorHAnsi"/>
          <w:color w:val="000000"/>
          <w:lang w:eastAsia="en-US"/>
        </w:rPr>
        <w:t xml:space="preserve">Описание таблиц приведено в </w:t>
      </w:r>
      <w:proofErr w:type="gramStart"/>
      <w:r w:rsidRPr="00F93D83">
        <w:rPr>
          <w:rFonts w:eastAsiaTheme="minorHAnsi"/>
          <w:color w:val="000000"/>
          <w:lang w:eastAsia="en-US"/>
        </w:rPr>
        <w:t>п</w:t>
      </w:r>
      <w:proofErr w:type="gramEnd"/>
      <w:r w:rsidRPr="00F93D83">
        <w:rPr>
          <w:rFonts w:eastAsiaTheme="minorHAnsi"/>
          <w:color w:val="000000"/>
          <w:lang w:eastAsia="en-US"/>
        </w:rPr>
        <w:t xml:space="preserve"> 6.</w:t>
      </w:r>
      <w:r w:rsidR="00774B2A" w:rsidRPr="00F93D83">
        <w:rPr>
          <w:rFonts w:eastAsiaTheme="minorHAnsi"/>
          <w:color w:val="000000"/>
          <w:lang w:eastAsia="en-US"/>
        </w:rPr>
        <w:t xml:space="preserve">1 </w:t>
      </w:r>
      <w:r w:rsidR="00F037B7" w:rsidRPr="00F93D83">
        <w:rPr>
          <w:rFonts w:eastAsiaTheme="minorHAnsi"/>
          <w:color w:val="000000"/>
          <w:lang w:eastAsia="en-US"/>
        </w:rPr>
        <w:t>-6.</w:t>
      </w:r>
      <w:r w:rsidR="00774B2A" w:rsidRPr="00F93D83">
        <w:rPr>
          <w:rFonts w:eastAsiaTheme="minorHAnsi"/>
          <w:color w:val="000000"/>
          <w:lang w:eastAsia="en-US"/>
        </w:rPr>
        <w:t>2</w:t>
      </w:r>
      <w:r w:rsidRPr="00F93D83">
        <w:rPr>
          <w:rFonts w:eastAsiaTheme="minorHAnsi"/>
          <w:color w:val="000000"/>
          <w:lang w:eastAsia="en-US"/>
        </w:rPr>
        <w:t xml:space="preserve">. настоящего документа. </w:t>
      </w:r>
      <w:r w:rsidRPr="00F93D83">
        <w:t>Описание пакетов приведено в пункте 6.4.</w:t>
      </w:r>
    </w:p>
    <w:p w:rsidR="00341FBA" w:rsidRPr="00F93D83" w:rsidRDefault="00341FBA" w:rsidP="0096372C">
      <w:pPr>
        <w:ind w:firstLine="708"/>
        <w:jc w:val="both"/>
      </w:pPr>
    </w:p>
    <w:p w:rsidR="0096372C" w:rsidRPr="00F93D83" w:rsidRDefault="0096372C" w:rsidP="0096372C">
      <w:pPr>
        <w:jc w:val="both"/>
      </w:pPr>
      <w:r w:rsidRPr="00F93D83">
        <w:t>Загрузка структуры организации возможна по событию пользователя из приложения (Раздел Спр</w:t>
      </w:r>
      <w:r w:rsidR="00D60EF9" w:rsidRPr="00F93D83">
        <w:t>авочники-&gt;Загрузка организации), загрузка производится из промежуточной БД</w:t>
      </w:r>
      <w:proofErr w:type="gramStart"/>
      <w:r w:rsidRPr="00F93D83">
        <w:t xml:space="preserve"> Д</w:t>
      </w:r>
      <w:proofErr w:type="gramEnd"/>
      <w:r w:rsidRPr="00F93D83">
        <w:t>ля полной загрузки всей структуры в поле Цех необходимо ввести 0..</w:t>
      </w:r>
    </w:p>
    <w:p w:rsidR="009518CC" w:rsidRPr="00F93D83" w:rsidRDefault="009518CC" w:rsidP="009518CC">
      <w:pPr>
        <w:autoSpaceDE w:val="0"/>
        <w:autoSpaceDN w:val="0"/>
        <w:adjustRightInd w:val="0"/>
        <w:spacing w:line="288" w:lineRule="auto"/>
        <w:rPr>
          <w:rFonts w:eastAsiaTheme="minorHAnsi"/>
          <w:color w:val="000000"/>
          <w:lang w:eastAsia="en-US"/>
        </w:rPr>
      </w:pPr>
    </w:p>
    <w:p w:rsidR="0096372C" w:rsidRDefault="00ED4520" w:rsidP="0096372C">
      <w:pPr>
        <w:pStyle w:val="33"/>
        <w:jc w:val="both"/>
        <w:rPr>
          <w:rFonts w:ascii="Times New Roman" w:hAnsi="Times New Roman"/>
          <w:sz w:val="24"/>
          <w:szCs w:val="24"/>
        </w:rPr>
      </w:pPr>
      <w:bookmarkStart w:id="273" w:name="_Toc458161480"/>
      <w:r w:rsidRPr="00F93D83">
        <w:rPr>
          <w:rFonts w:ascii="Times New Roman" w:hAnsi="Times New Roman"/>
          <w:sz w:val="24"/>
          <w:szCs w:val="24"/>
        </w:rPr>
        <w:t>4.</w:t>
      </w:r>
      <w:r w:rsidR="00915BFC">
        <w:rPr>
          <w:rFonts w:ascii="Times New Roman" w:hAnsi="Times New Roman"/>
          <w:sz w:val="24"/>
          <w:szCs w:val="24"/>
        </w:rPr>
        <w:t>3</w:t>
      </w:r>
      <w:r w:rsidRPr="00F93D83">
        <w:rPr>
          <w:rFonts w:ascii="Times New Roman" w:hAnsi="Times New Roman"/>
          <w:sz w:val="24"/>
          <w:szCs w:val="24"/>
        </w:rPr>
        <w:t>.2.</w:t>
      </w:r>
      <w:r w:rsidRPr="00F93D83">
        <w:rPr>
          <w:rFonts w:ascii="Times New Roman" w:hAnsi="Times New Roman"/>
          <w:sz w:val="24"/>
          <w:szCs w:val="24"/>
        </w:rPr>
        <w:tab/>
      </w:r>
      <w:r w:rsidR="0096372C" w:rsidRPr="00F93D83">
        <w:rPr>
          <w:rFonts w:ascii="Times New Roman" w:hAnsi="Times New Roman"/>
          <w:sz w:val="24"/>
          <w:szCs w:val="24"/>
        </w:rPr>
        <w:t>Обновление номенклатурного справочника</w:t>
      </w:r>
      <w:bookmarkEnd w:id="273"/>
      <w:r w:rsidR="0096372C" w:rsidRPr="00F93D83">
        <w:rPr>
          <w:rFonts w:ascii="Times New Roman" w:hAnsi="Times New Roman"/>
          <w:sz w:val="24"/>
          <w:szCs w:val="24"/>
        </w:rPr>
        <w:t xml:space="preserve"> </w:t>
      </w:r>
    </w:p>
    <w:p w:rsidR="00F93D83" w:rsidRDefault="00F93D83" w:rsidP="00A04372">
      <w:pPr>
        <w:ind w:firstLine="360"/>
      </w:pPr>
      <w:r>
        <w:t xml:space="preserve">На сервере </w:t>
      </w:r>
      <w:r w:rsidRPr="00F93D83">
        <w:t>1С ИТРП</w:t>
      </w:r>
      <w:r w:rsidR="00665ECB">
        <w:t xml:space="preserve"> (</w:t>
      </w:r>
      <w:r w:rsidR="00047C02">
        <w:t>ц</w:t>
      </w:r>
      <w:r w:rsidR="00665ECB">
        <w:t>ентральный сервер)</w:t>
      </w:r>
      <w:r w:rsidR="00047C02">
        <w:t xml:space="preserve"> </w:t>
      </w:r>
      <w:r w:rsidR="00240ED5">
        <w:t xml:space="preserve">для установления </w:t>
      </w:r>
      <w:r w:rsidR="00240ED5">
        <w:rPr>
          <w:lang w:val="en-US"/>
        </w:rPr>
        <w:t>ODBC</w:t>
      </w:r>
      <w:r w:rsidR="00240ED5" w:rsidRPr="00240ED5">
        <w:t xml:space="preserve"> </w:t>
      </w:r>
      <w:r w:rsidR="00240ED5">
        <w:t xml:space="preserve">соединения </w:t>
      </w:r>
      <w:r>
        <w:t xml:space="preserve"> необходима установка </w:t>
      </w:r>
      <w:r>
        <w:rPr>
          <w:lang w:val="en-US"/>
        </w:rPr>
        <w:t>Oracle</w:t>
      </w:r>
      <w:r w:rsidRPr="00F93D83">
        <w:t xml:space="preserve"> </w:t>
      </w:r>
      <w:r>
        <w:t>клиента.</w:t>
      </w:r>
    </w:p>
    <w:p w:rsidR="009518CC" w:rsidRPr="00F93D83" w:rsidRDefault="009518CC" w:rsidP="009518CC">
      <w:pPr>
        <w:pStyle w:val="af8"/>
        <w:numPr>
          <w:ilvl w:val="0"/>
          <w:numId w:val="65"/>
        </w:numPr>
      </w:pPr>
      <w:r w:rsidRPr="00F93D83">
        <w:t>1С ИТРП Обработка «ОтправитьДанныеСпецодежда.ert» выгружает данные в промежуточную схему 1</w:t>
      </w:r>
      <w:r w:rsidRPr="00F93D83">
        <w:rPr>
          <w:lang w:val="en-US"/>
        </w:rPr>
        <w:t>C</w:t>
      </w:r>
      <w:r w:rsidRPr="00F93D83">
        <w:t>_</w:t>
      </w:r>
      <w:r w:rsidRPr="00F93D83">
        <w:rPr>
          <w:lang w:val="en-US"/>
        </w:rPr>
        <w:t>STORE</w:t>
      </w:r>
      <w:r w:rsidRPr="00F93D83">
        <w:t xml:space="preserve"> таблица </w:t>
      </w:r>
      <w:r w:rsidRPr="00F93D83">
        <w:rPr>
          <w:lang w:val="en-US"/>
        </w:rPr>
        <w:t>NOMENCLATURES</w:t>
      </w:r>
      <w:r w:rsidRPr="00F93D83">
        <w:t>_</w:t>
      </w:r>
      <w:r w:rsidRPr="00F93D83">
        <w:rPr>
          <w:lang w:val="en-US"/>
        </w:rPr>
        <w:t>EVRAZRUDA</w:t>
      </w:r>
      <w:r w:rsidRPr="00F93D83">
        <w:t>.</w:t>
      </w:r>
    </w:p>
    <w:p w:rsidR="009518CC" w:rsidRPr="00F93D83" w:rsidRDefault="009C7906" w:rsidP="009518CC">
      <w:pPr>
        <w:pStyle w:val="af4"/>
        <w:widowControl w:val="0"/>
        <w:numPr>
          <w:ilvl w:val="0"/>
          <w:numId w:val="65"/>
        </w:numPr>
        <w:autoSpaceDE w:val="0"/>
        <w:autoSpaceDN w:val="0"/>
        <w:adjustRightInd w:val="0"/>
        <w:spacing w:line="288" w:lineRule="auto"/>
        <w:contextualSpacing/>
        <w:rPr>
          <w:rFonts w:eastAsiaTheme="minorHAnsi"/>
          <w:color w:val="000000"/>
          <w:lang w:eastAsia="en-US"/>
        </w:rPr>
      </w:pPr>
      <w:r>
        <w:t xml:space="preserve">В БД </w:t>
      </w:r>
      <w:r>
        <w:rPr>
          <w:lang w:val="en-US"/>
        </w:rPr>
        <w:t>CLOTH</w:t>
      </w:r>
      <w:r>
        <w:t xml:space="preserve">  </w:t>
      </w:r>
      <w:r w:rsidRPr="009C7906">
        <w:t xml:space="preserve"> </w:t>
      </w:r>
      <w:r w:rsidR="009518CC" w:rsidRPr="00F93D83">
        <w:rPr>
          <w:lang w:val="en-US"/>
        </w:rPr>
        <w:t>DBMS</w:t>
      </w:r>
      <w:r w:rsidR="009518CC" w:rsidRPr="00F93D83">
        <w:t>_</w:t>
      </w:r>
      <w:r w:rsidR="009518CC" w:rsidRPr="00F93D83">
        <w:rPr>
          <w:lang w:val="en-US"/>
        </w:rPr>
        <w:t>Job</w:t>
      </w:r>
      <w:r w:rsidR="009518CC" w:rsidRPr="00F93D83">
        <w:t xml:space="preserve"> № 168 запускает процедуру </w:t>
      </w:r>
    </w:p>
    <w:p w:rsidR="009518CC" w:rsidRPr="00F93D83" w:rsidRDefault="009518CC" w:rsidP="009518CC">
      <w:pPr>
        <w:pStyle w:val="af4"/>
        <w:widowControl w:val="0"/>
        <w:autoSpaceDE w:val="0"/>
        <w:autoSpaceDN w:val="0"/>
        <w:adjustRightInd w:val="0"/>
        <w:spacing w:line="288" w:lineRule="auto"/>
        <w:ind w:left="720" w:firstLine="0"/>
        <w:contextualSpacing/>
        <w:rPr>
          <w:rFonts w:eastAsiaTheme="minorHAnsi"/>
          <w:lang w:eastAsia="en-US"/>
        </w:rPr>
      </w:pPr>
      <w:r w:rsidRPr="00F93D83">
        <w:rPr>
          <w:lang w:val="en-US"/>
        </w:rPr>
        <w:t>EVRAZRUDA</w:t>
      </w:r>
      <w:r w:rsidRPr="00F93D83">
        <w:t>_</w:t>
      </w:r>
      <w:r w:rsidRPr="00F93D83">
        <w:rPr>
          <w:lang w:val="en-US"/>
        </w:rPr>
        <w:t>STORE</w:t>
      </w:r>
      <w:r w:rsidRPr="00F93D83">
        <w:t>.</w:t>
      </w:r>
      <w:r w:rsidRPr="00F93D83">
        <w:rPr>
          <w:lang w:val="en-US"/>
        </w:rPr>
        <w:t>nomenclatureUpdateEVRAZRUDA</w:t>
      </w:r>
      <w:r w:rsidRPr="00F93D83">
        <w:rPr>
          <w:rFonts w:eastAsiaTheme="minorHAnsi"/>
          <w:lang w:eastAsia="en-US"/>
        </w:rPr>
        <w:t>, которая раскладывает данные в основные таблицы:</w:t>
      </w:r>
    </w:p>
    <w:p w:rsidR="009518CC" w:rsidRPr="00F93D83" w:rsidRDefault="009518CC" w:rsidP="009518CC">
      <w:pPr>
        <w:pStyle w:val="af4"/>
        <w:widowControl w:val="0"/>
        <w:autoSpaceDE w:val="0"/>
        <w:autoSpaceDN w:val="0"/>
        <w:adjustRightInd w:val="0"/>
        <w:spacing w:line="288" w:lineRule="auto"/>
        <w:ind w:left="720" w:firstLine="0"/>
        <w:contextualSpacing/>
      </w:pPr>
      <w:r w:rsidRPr="00F93D83">
        <w:rPr>
          <w:lang w:val="en-US"/>
        </w:rPr>
        <w:t>NOMGROUPS</w:t>
      </w:r>
    </w:p>
    <w:p w:rsidR="009518CC" w:rsidRPr="00F93D83" w:rsidRDefault="009518CC" w:rsidP="009518CC">
      <w:pPr>
        <w:pStyle w:val="af4"/>
        <w:widowControl w:val="0"/>
        <w:autoSpaceDE w:val="0"/>
        <w:autoSpaceDN w:val="0"/>
        <w:adjustRightInd w:val="0"/>
        <w:spacing w:line="288" w:lineRule="auto"/>
        <w:ind w:left="720" w:firstLine="0"/>
        <w:contextualSpacing/>
      </w:pPr>
      <w:r w:rsidRPr="00F93D83">
        <w:rPr>
          <w:lang w:val="en-US"/>
        </w:rPr>
        <w:t>NOMENCLATURES</w:t>
      </w:r>
    </w:p>
    <w:p w:rsidR="009518CC" w:rsidRPr="00F93D83" w:rsidRDefault="009518CC" w:rsidP="009518CC">
      <w:pPr>
        <w:pStyle w:val="af4"/>
        <w:widowControl w:val="0"/>
        <w:autoSpaceDE w:val="0"/>
        <w:autoSpaceDN w:val="0"/>
        <w:adjustRightInd w:val="0"/>
        <w:spacing w:line="288" w:lineRule="auto"/>
        <w:ind w:left="720" w:firstLine="0"/>
        <w:contextualSpacing/>
        <w:rPr>
          <w:rFonts w:eastAsiaTheme="minorHAnsi"/>
          <w:color w:val="000000"/>
          <w:lang w:eastAsia="en-US"/>
        </w:rPr>
      </w:pPr>
      <w:r w:rsidRPr="00F93D83">
        <w:rPr>
          <w:lang w:val="en-US"/>
        </w:rPr>
        <w:t>STORAGES</w:t>
      </w:r>
    </w:p>
    <w:p w:rsidR="0096372C" w:rsidRPr="00F93D83" w:rsidRDefault="0096372C" w:rsidP="0096372C">
      <w:pPr>
        <w:ind w:firstLine="708"/>
        <w:jc w:val="both"/>
      </w:pPr>
      <w:r w:rsidRPr="00F93D83">
        <w:t>Обновление справочника</w:t>
      </w:r>
      <w:r w:rsidR="004F512E" w:rsidRPr="00F93D83">
        <w:t xml:space="preserve"> из промежуточной схемы 1</w:t>
      </w:r>
      <w:r w:rsidR="004F512E" w:rsidRPr="00F93D83">
        <w:rPr>
          <w:lang w:val="en-US"/>
        </w:rPr>
        <w:t>C</w:t>
      </w:r>
      <w:r w:rsidR="004F512E" w:rsidRPr="00F93D83">
        <w:t>_</w:t>
      </w:r>
      <w:r w:rsidR="004F512E" w:rsidRPr="00F93D83">
        <w:rPr>
          <w:lang w:val="en-US"/>
        </w:rPr>
        <w:t>STORE</w:t>
      </w:r>
      <w:r w:rsidRPr="00F93D83">
        <w:t xml:space="preserve"> возможно Администраторами системы из приложения (Раздел Справочник</w:t>
      </w:r>
      <w:proofErr w:type="gramStart"/>
      <w:r w:rsidRPr="00F93D83">
        <w:t>и-</w:t>
      </w:r>
      <w:proofErr w:type="gramEnd"/>
      <w:r w:rsidRPr="00F93D83">
        <w:t>&gt;Запуск процедур БД-&gt;Обновление номенклатурного справочника)</w:t>
      </w:r>
    </w:p>
    <w:p w:rsidR="0096372C" w:rsidRPr="00F93D83" w:rsidRDefault="0096372C" w:rsidP="0096372C">
      <w:pPr>
        <w:pStyle w:val="33"/>
        <w:jc w:val="both"/>
        <w:rPr>
          <w:rFonts w:ascii="Times New Roman" w:hAnsi="Times New Roman"/>
          <w:sz w:val="24"/>
          <w:szCs w:val="24"/>
        </w:rPr>
      </w:pPr>
      <w:bookmarkStart w:id="274" w:name="_Toc458161481"/>
      <w:r w:rsidRPr="00F93D83">
        <w:rPr>
          <w:rFonts w:ascii="Times New Roman" w:hAnsi="Times New Roman"/>
          <w:sz w:val="24"/>
          <w:szCs w:val="24"/>
        </w:rPr>
        <w:t>4.</w:t>
      </w:r>
      <w:r w:rsidR="00915BFC">
        <w:rPr>
          <w:rFonts w:ascii="Times New Roman" w:hAnsi="Times New Roman"/>
          <w:sz w:val="24"/>
          <w:szCs w:val="24"/>
        </w:rPr>
        <w:t>3</w:t>
      </w:r>
      <w:r w:rsidRPr="00F93D83">
        <w:rPr>
          <w:rFonts w:ascii="Times New Roman" w:hAnsi="Times New Roman"/>
          <w:sz w:val="24"/>
          <w:szCs w:val="24"/>
        </w:rPr>
        <w:t>.3.</w:t>
      </w:r>
      <w:r w:rsidRPr="00F93D83">
        <w:rPr>
          <w:rFonts w:ascii="Times New Roman" w:hAnsi="Times New Roman"/>
          <w:sz w:val="24"/>
          <w:szCs w:val="24"/>
        </w:rPr>
        <w:tab/>
        <w:t xml:space="preserve">Загрузка накладных из </w:t>
      </w:r>
      <w:r w:rsidR="004F512E" w:rsidRPr="00F93D83">
        <w:rPr>
          <w:rFonts w:ascii="Times New Roman" w:hAnsi="Times New Roman"/>
          <w:sz w:val="24"/>
          <w:szCs w:val="24"/>
        </w:rPr>
        <w:t>1С ИТРП</w:t>
      </w:r>
      <w:bookmarkEnd w:id="274"/>
      <w:r w:rsidRPr="00F93D83">
        <w:rPr>
          <w:rFonts w:ascii="Times New Roman" w:hAnsi="Times New Roman"/>
          <w:sz w:val="24"/>
          <w:szCs w:val="24"/>
        </w:rPr>
        <w:t xml:space="preserve"> </w:t>
      </w:r>
    </w:p>
    <w:p w:rsidR="0096372C" w:rsidRPr="00F93D83" w:rsidRDefault="0045595D" w:rsidP="0096372C">
      <w:pPr>
        <w:ind w:firstLine="708"/>
        <w:jc w:val="both"/>
      </w:pPr>
      <w:r w:rsidRPr="00F93D83">
        <w:t>При сохранении Приходного ордера в 1С</w:t>
      </w:r>
      <w:r w:rsidR="00047C02">
        <w:t xml:space="preserve"> </w:t>
      </w:r>
      <w:r w:rsidR="00047C02" w:rsidRPr="00F93D83">
        <w:t>ИТРП</w:t>
      </w:r>
      <w:r w:rsidR="00047C02">
        <w:t xml:space="preserve"> (филиальный сервер)</w:t>
      </w:r>
      <w:r w:rsidRPr="00F93D83">
        <w:t xml:space="preserve"> </w:t>
      </w:r>
      <w:r w:rsidR="00C57770" w:rsidRPr="00F93D83">
        <w:t xml:space="preserve">выполняется обработка ОтправитьДанныеСпецодежда.ert , которая </w:t>
      </w:r>
      <w:r w:rsidRPr="00F93D83">
        <w:t>заполняет таблиц</w:t>
      </w:r>
      <w:r w:rsidR="00C57770" w:rsidRPr="00F93D83">
        <w:t>у</w:t>
      </w:r>
      <w:r w:rsidRPr="00F93D83">
        <w:t xml:space="preserve"> </w:t>
      </w:r>
      <w:r w:rsidRPr="00F93D83">
        <w:rPr>
          <w:lang w:val="en-US"/>
        </w:rPr>
        <w:t>INVOICE</w:t>
      </w:r>
      <w:r w:rsidRPr="00F93D83">
        <w:t xml:space="preserve"> промежуточной схемы БД</w:t>
      </w:r>
      <w:r w:rsidR="0054108F">
        <w:t xml:space="preserve"> </w:t>
      </w:r>
      <w:r w:rsidR="0054108F">
        <w:rPr>
          <w:lang w:val="en-US"/>
        </w:rPr>
        <w:t>O</w:t>
      </w:r>
      <w:bookmarkStart w:id="275" w:name="_GoBack"/>
      <w:bookmarkEnd w:id="275"/>
      <w:r w:rsidR="0054108F">
        <w:rPr>
          <w:lang w:val="en-US"/>
        </w:rPr>
        <w:t>racle</w:t>
      </w:r>
      <w:r w:rsidRPr="00F93D83">
        <w:t xml:space="preserve"> 1</w:t>
      </w:r>
      <w:r w:rsidRPr="00F93D83">
        <w:rPr>
          <w:lang w:val="en-US"/>
        </w:rPr>
        <w:t>C</w:t>
      </w:r>
      <w:r w:rsidRPr="00F93D83">
        <w:t>_</w:t>
      </w:r>
      <w:r w:rsidRPr="00F93D83">
        <w:rPr>
          <w:lang w:val="en-US"/>
        </w:rPr>
        <w:t>STORE</w:t>
      </w:r>
      <w:r w:rsidR="0037785B">
        <w:t xml:space="preserve"> </w:t>
      </w:r>
      <w:r w:rsidR="0054108F">
        <w:t>через синоним в</w:t>
      </w:r>
      <w:r w:rsidR="0054108F" w:rsidRPr="0054108F">
        <w:t xml:space="preserve"> </w:t>
      </w:r>
      <w:r w:rsidR="0054108F">
        <w:t xml:space="preserve">БД </w:t>
      </w:r>
      <w:r w:rsidR="0054108F">
        <w:rPr>
          <w:lang w:val="en-US"/>
        </w:rPr>
        <w:t>MS</w:t>
      </w:r>
      <w:r w:rsidR="0054108F" w:rsidRPr="0054108F">
        <w:t xml:space="preserve"> </w:t>
      </w:r>
      <w:r w:rsidR="0054108F">
        <w:rPr>
          <w:lang w:val="en-US"/>
        </w:rPr>
        <w:t>SQL</w:t>
      </w:r>
      <w:r w:rsidR="0054108F" w:rsidRPr="0054108F">
        <w:t xml:space="preserve"> </w:t>
      </w:r>
      <w:r w:rsidR="0054108F">
        <w:rPr>
          <w:lang w:val="en-US"/>
        </w:rPr>
        <w:t>CLOTH</w:t>
      </w:r>
      <w:r w:rsidR="0054108F" w:rsidRPr="0054108F">
        <w:t>1</w:t>
      </w:r>
      <w:r w:rsidR="0054108F">
        <w:rPr>
          <w:lang w:val="en-US"/>
        </w:rPr>
        <w:t>C</w:t>
      </w:r>
      <w:r w:rsidR="0054108F">
        <w:t xml:space="preserve"> </w:t>
      </w:r>
      <w:r w:rsidRPr="00F93D83">
        <w:t>. Из Приходного ордера 1С открывается</w:t>
      </w:r>
      <w:r w:rsidR="00C57770" w:rsidRPr="00F93D83">
        <w:t xml:space="preserve"> окно Прихода на склад </w:t>
      </w:r>
      <w:proofErr w:type="gramStart"/>
      <w:r w:rsidR="00C57770" w:rsidRPr="00F93D83">
        <w:t>в</w:t>
      </w:r>
      <w:proofErr w:type="gramEnd"/>
      <w:r w:rsidR="00C57770" w:rsidRPr="00F93D83">
        <w:t xml:space="preserve"> </w:t>
      </w:r>
      <w:proofErr w:type="gramStart"/>
      <w:r w:rsidR="00C57770" w:rsidRPr="00F93D83">
        <w:t>АС</w:t>
      </w:r>
      <w:proofErr w:type="gramEnd"/>
      <w:r w:rsidR="00C57770" w:rsidRPr="00F93D83">
        <w:t xml:space="preserve"> Учет спецодежды Евразруда с заполненными данными из таблицы </w:t>
      </w:r>
      <w:r w:rsidR="00C57770" w:rsidRPr="00F93D83">
        <w:rPr>
          <w:lang w:val="en-US"/>
        </w:rPr>
        <w:t>INVOICE</w:t>
      </w:r>
      <w:r w:rsidR="0096372C" w:rsidRPr="00F93D83">
        <w:t>.</w:t>
      </w:r>
    </w:p>
    <w:p w:rsidR="0096372C" w:rsidRPr="00F93D83" w:rsidRDefault="0096372C" w:rsidP="0096372C">
      <w:pPr>
        <w:pStyle w:val="2"/>
        <w:jc w:val="both"/>
        <w:rPr>
          <w:rFonts w:ascii="Times New Roman" w:hAnsi="Times New Roman" w:cs="Times New Roman"/>
          <w:sz w:val="24"/>
          <w:szCs w:val="24"/>
        </w:rPr>
      </w:pPr>
      <w:bookmarkStart w:id="276" w:name="_Toc361841739"/>
      <w:bookmarkStart w:id="277" w:name="_Toc458161482"/>
      <w:r w:rsidRPr="00F93D83">
        <w:rPr>
          <w:rFonts w:ascii="Times New Roman" w:hAnsi="Times New Roman" w:cs="Times New Roman"/>
          <w:sz w:val="24"/>
          <w:szCs w:val="24"/>
        </w:rPr>
        <w:t>4.</w:t>
      </w:r>
      <w:r w:rsidR="00915BFC">
        <w:rPr>
          <w:rFonts w:ascii="Times New Roman" w:hAnsi="Times New Roman" w:cs="Times New Roman"/>
          <w:sz w:val="24"/>
          <w:szCs w:val="24"/>
        </w:rPr>
        <w:t>4</w:t>
      </w:r>
      <w:r w:rsidRPr="00F93D83">
        <w:rPr>
          <w:rFonts w:ascii="Times New Roman" w:hAnsi="Times New Roman" w:cs="Times New Roman"/>
          <w:sz w:val="24"/>
          <w:szCs w:val="24"/>
        </w:rPr>
        <w:t>.</w:t>
      </w:r>
      <w:r w:rsidRPr="00F93D83">
        <w:rPr>
          <w:rFonts w:ascii="Times New Roman" w:hAnsi="Times New Roman" w:cs="Times New Roman"/>
          <w:sz w:val="24"/>
          <w:szCs w:val="24"/>
        </w:rPr>
        <w:tab/>
        <w:t xml:space="preserve"> Перечень и описание выходных данных</w:t>
      </w:r>
      <w:bookmarkEnd w:id="276"/>
      <w:bookmarkEnd w:id="277"/>
    </w:p>
    <w:p w:rsidR="0096372C" w:rsidRPr="00F93D83" w:rsidRDefault="0096372C" w:rsidP="0096372C">
      <w:pPr>
        <w:jc w:val="both"/>
      </w:pPr>
      <w:r w:rsidRPr="00F93D83">
        <w:tab/>
        <w:t xml:space="preserve">Выходными данными </w:t>
      </w:r>
      <w:proofErr w:type="gramStart"/>
      <w:r w:rsidRPr="00F93D83">
        <w:t>для</w:t>
      </w:r>
      <w:proofErr w:type="gramEnd"/>
      <w:r w:rsidRPr="00F93D83">
        <w:t xml:space="preserve"> </w:t>
      </w:r>
      <w:proofErr w:type="gramStart"/>
      <w:r w:rsidRPr="00F93D83">
        <w:t>АС</w:t>
      </w:r>
      <w:proofErr w:type="gramEnd"/>
      <w:r w:rsidRPr="00F93D83">
        <w:t xml:space="preserve"> </w:t>
      </w:r>
      <w:r w:rsidR="00240ED5">
        <w:t>«</w:t>
      </w:r>
      <w:r w:rsidRPr="00F93D83">
        <w:t xml:space="preserve">Учет спецодежды </w:t>
      </w:r>
      <w:r w:rsidR="00C57770" w:rsidRPr="00F93D83">
        <w:t>Евразруда</w:t>
      </w:r>
      <w:r w:rsidR="00240ED5">
        <w:t>»</w:t>
      </w:r>
      <w:r w:rsidRPr="00F93D83">
        <w:t xml:space="preserve"> является комплекс отчетов системы, которые носят учетны</w:t>
      </w:r>
      <w:r w:rsidR="00C57770" w:rsidRPr="00F93D83">
        <w:t>й</w:t>
      </w:r>
      <w:r w:rsidRPr="00F93D83">
        <w:t xml:space="preserve"> и расчетны</w:t>
      </w:r>
      <w:r w:rsidR="00C57770" w:rsidRPr="00F93D83">
        <w:t>й</w:t>
      </w:r>
      <w:r w:rsidRPr="00F93D83">
        <w:t xml:space="preserve"> </w:t>
      </w:r>
      <w:r w:rsidR="00C57770" w:rsidRPr="00F93D83">
        <w:t>характер  и Интерфейс формирования документов «Передача спецодежды в эксплуатацию» и «Списание спецодеж</w:t>
      </w:r>
      <w:r w:rsidR="00BF03A1" w:rsidRPr="00F93D83">
        <w:t>д</w:t>
      </w:r>
      <w:r w:rsidR="00C57770" w:rsidRPr="00F93D83">
        <w:t>ы из эксплуатации»</w:t>
      </w:r>
      <w:r w:rsidR="00BF03A1" w:rsidRPr="00F93D83">
        <w:t xml:space="preserve"> на основании </w:t>
      </w:r>
      <w:r w:rsidR="00C57770" w:rsidRPr="00F93D83">
        <w:t>операций</w:t>
      </w:r>
      <w:r w:rsidR="00BF03A1" w:rsidRPr="00F93D83">
        <w:t>, проведенных в АС «Учет спецодежды Евразруда»</w:t>
      </w:r>
    </w:p>
    <w:p w:rsidR="0096372C" w:rsidRPr="00F93D83" w:rsidRDefault="0096372C" w:rsidP="0096372C">
      <w:pPr>
        <w:pStyle w:val="33"/>
        <w:jc w:val="both"/>
        <w:rPr>
          <w:rFonts w:ascii="Times New Roman" w:hAnsi="Times New Roman"/>
          <w:sz w:val="24"/>
          <w:szCs w:val="24"/>
        </w:rPr>
      </w:pPr>
      <w:bookmarkStart w:id="278" w:name="_Toc458161483"/>
      <w:r w:rsidRPr="00F93D83">
        <w:rPr>
          <w:rFonts w:ascii="Times New Roman" w:hAnsi="Times New Roman"/>
          <w:sz w:val="24"/>
          <w:szCs w:val="24"/>
        </w:rPr>
        <w:t>4.</w:t>
      </w:r>
      <w:r w:rsidR="00915BFC">
        <w:rPr>
          <w:rFonts w:ascii="Times New Roman" w:hAnsi="Times New Roman"/>
          <w:sz w:val="24"/>
          <w:szCs w:val="24"/>
        </w:rPr>
        <w:t>4</w:t>
      </w:r>
      <w:r w:rsidRPr="00F93D83">
        <w:rPr>
          <w:rFonts w:ascii="Times New Roman" w:hAnsi="Times New Roman"/>
          <w:sz w:val="24"/>
          <w:szCs w:val="24"/>
        </w:rPr>
        <w:t>.1.</w:t>
      </w:r>
      <w:r w:rsidRPr="00F93D83">
        <w:rPr>
          <w:rFonts w:ascii="Times New Roman" w:hAnsi="Times New Roman"/>
          <w:sz w:val="24"/>
          <w:szCs w:val="24"/>
        </w:rPr>
        <w:tab/>
        <w:t>Пер</w:t>
      </w:r>
      <w:r w:rsidR="00AB1319" w:rsidRPr="00F93D83">
        <w:rPr>
          <w:rFonts w:ascii="Times New Roman" w:hAnsi="Times New Roman"/>
          <w:sz w:val="24"/>
          <w:szCs w:val="24"/>
        </w:rPr>
        <w:t>е</w:t>
      </w:r>
      <w:r w:rsidRPr="00F93D83">
        <w:rPr>
          <w:rFonts w:ascii="Times New Roman" w:hAnsi="Times New Roman"/>
          <w:sz w:val="24"/>
          <w:szCs w:val="24"/>
        </w:rPr>
        <w:t>чень отчетов</w:t>
      </w:r>
      <w:bookmarkEnd w:id="278"/>
    </w:p>
    <w:p w:rsidR="0096372C" w:rsidRPr="00F93D83" w:rsidRDefault="0096372C" w:rsidP="0096372C">
      <w:pPr>
        <w:jc w:val="both"/>
      </w:pPr>
      <w:r w:rsidRPr="00F93D83">
        <w:tab/>
        <w:t xml:space="preserve">В таблице 1 приведен перечень отчетов. Описание пакета </w:t>
      </w:r>
      <w:r w:rsidRPr="00F93D83">
        <w:rPr>
          <w:b/>
          <w:lang w:val="en-US"/>
        </w:rPr>
        <w:t>REP</w:t>
      </w:r>
      <w:r w:rsidRPr="00F93D83">
        <w:rPr>
          <w:b/>
        </w:rPr>
        <w:t>_</w:t>
      </w:r>
      <w:r w:rsidRPr="00F93D83">
        <w:rPr>
          <w:b/>
          <w:lang w:val="en-US"/>
        </w:rPr>
        <w:t>DATA</w:t>
      </w:r>
      <w:r w:rsidRPr="00F93D83">
        <w:rPr>
          <w:b/>
        </w:rPr>
        <w:t>_</w:t>
      </w:r>
      <w:r w:rsidRPr="00F93D83">
        <w:rPr>
          <w:b/>
          <w:lang w:val="en-US"/>
        </w:rPr>
        <w:t>OUTPUT</w:t>
      </w:r>
      <w:r w:rsidRPr="00F93D83">
        <w:t xml:space="preserve"> , который используется для формирования отчетов можно найти в разделе 6.3.</w:t>
      </w:r>
    </w:p>
    <w:p w:rsidR="0096372C" w:rsidRPr="00F93D83" w:rsidRDefault="0096372C" w:rsidP="0096372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2517"/>
        <w:gridCol w:w="2693"/>
        <w:gridCol w:w="3933"/>
      </w:tblGrid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pPr>
              <w:rPr>
                <w:b/>
              </w:rPr>
            </w:pPr>
            <w:r w:rsidRPr="00F93D83">
              <w:rPr>
                <w:b/>
              </w:rPr>
              <w:t xml:space="preserve">№ </w:t>
            </w:r>
            <w:proofErr w:type="gramStart"/>
            <w:r w:rsidRPr="00F93D83">
              <w:rPr>
                <w:b/>
              </w:rPr>
              <w:t>п</w:t>
            </w:r>
            <w:proofErr w:type="gramEnd"/>
            <w:r w:rsidRPr="00F93D83">
              <w:rPr>
                <w:b/>
              </w:rPr>
              <w:t>/п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pPr>
              <w:rPr>
                <w:b/>
              </w:rPr>
            </w:pPr>
            <w:r w:rsidRPr="00F93D83">
              <w:rPr>
                <w:b/>
              </w:rPr>
              <w:t>Наименование отчета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pPr>
              <w:rPr>
                <w:b/>
              </w:rPr>
            </w:pPr>
            <w:r w:rsidRPr="00F93D83">
              <w:rPr>
                <w:b/>
              </w:rPr>
              <w:t xml:space="preserve">Процедура пакета </w:t>
            </w:r>
            <w:r w:rsidRPr="00F93D83">
              <w:rPr>
                <w:b/>
                <w:lang w:val="en-US"/>
              </w:rPr>
              <w:t>REP</w:t>
            </w:r>
            <w:r w:rsidRPr="00F93D83">
              <w:rPr>
                <w:b/>
              </w:rPr>
              <w:t>_</w:t>
            </w:r>
            <w:r w:rsidRPr="00F93D83">
              <w:rPr>
                <w:b/>
                <w:lang w:val="en-US"/>
              </w:rPr>
              <w:t>DATA</w:t>
            </w:r>
            <w:r w:rsidRPr="00F93D83">
              <w:rPr>
                <w:b/>
              </w:rPr>
              <w:t>_</w:t>
            </w:r>
            <w:r w:rsidRPr="00F93D83">
              <w:rPr>
                <w:b/>
                <w:lang w:val="en-US"/>
              </w:rPr>
              <w:t>OUTPUT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rPr>
                <w:b/>
              </w:rPr>
            </w:pPr>
            <w:r w:rsidRPr="00F93D83">
              <w:rPr>
                <w:b/>
              </w:rPr>
              <w:t>Параметры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1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Учет операций по сотрудникам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pPr>
              <w:rPr>
                <w:lang w:val="en-US"/>
              </w:rPr>
            </w:pPr>
            <w:r w:rsidRPr="00F93D83">
              <w:rPr>
                <w:lang w:val="en-US"/>
              </w:rPr>
              <w:t>GET_VIDANOVOZVRATBYWORKER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11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11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11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11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11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11"/>
              </w:numPr>
            </w:pPr>
            <w:r w:rsidRPr="00F93D83">
              <w:t>Износ</w:t>
            </w:r>
          </w:p>
          <w:p w:rsidR="0096372C" w:rsidRPr="00F93D83" w:rsidRDefault="0096372C" w:rsidP="0014053B">
            <w:pPr>
              <w:numPr>
                <w:ilvl w:val="0"/>
                <w:numId w:val="11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</w:t>
            </w:r>
          </w:p>
          <w:p w:rsidR="0096372C" w:rsidRPr="00F93D83" w:rsidRDefault="0096372C" w:rsidP="0014053B">
            <w:pPr>
              <w:numPr>
                <w:ilvl w:val="0"/>
                <w:numId w:val="11"/>
              </w:numPr>
            </w:pPr>
            <w:r w:rsidRPr="00F93D83">
              <w:t>Номенклатурный номер</w:t>
            </w:r>
          </w:p>
          <w:p w:rsidR="0096372C" w:rsidRPr="00F93D83" w:rsidRDefault="0096372C" w:rsidP="0014053B">
            <w:pPr>
              <w:numPr>
                <w:ilvl w:val="0"/>
                <w:numId w:val="11"/>
              </w:numPr>
            </w:pPr>
            <w:r w:rsidRPr="00F93D83">
              <w:t>Срок носки</w:t>
            </w:r>
          </w:p>
          <w:p w:rsidR="0096372C" w:rsidRPr="00F93D83" w:rsidRDefault="0096372C" w:rsidP="0014053B">
            <w:pPr>
              <w:numPr>
                <w:ilvl w:val="0"/>
                <w:numId w:val="11"/>
              </w:numPr>
            </w:pPr>
            <w:r w:rsidRPr="00F93D83">
              <w:t xml:space="preserve">Признак </w:t>
            </w:r>
            <w:proofErr w:type="gramStart"/>
            <w:r w:rsidRPr="00F93D83">
              <w:t>корпоративной</w:t>
            </w:r>
            <w:proofErr w:type="gramEnd"/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2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Учет операций по подразделению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pPr>
              <w:rPr>
                <w:lang w:val="en-US"/>
              </w:rPr>
            </w:pPr>
            <w:r w:rsidRPr="00F93D83">
              <w:rPr>
                <w:lang w:val="en-US"/>
              </w:rPr>
              <w:t>GET_VIDANOVOZVRAT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12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12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12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12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12"/>
              </w:numPr>
            </w:pPr>
            <w:r w:rsidRPr="00F93D83">
              <w:lastRenderedPageBreak/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12"/>
              </w:numPr>
            </w:pPr>
            <w:r w:rsidRPr="00F93D83">
              <w:t>Износ</w:t>
            </w:r>
          </w:p>
          <w:p w:rsidR="0096372C" w:rsidRPr="00F93D83" w:rsidRDefault="0096372C" w:rsidP="0014053B">
            <w:pPr>
              <w:numPr>
                <w:ilvl w:val="0"/>
                <w:numId w:val="12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</w:t>
            </w:r>
          </w:p>
          <w:p w:rsidR="0096372C" w:rsidRPr="00F93D83" w:rsidRDefault="0096372C" w:rsidP="0014053B">
            <w:pPr>
              <w:numPr>
                <w:ilvl w:val="0"/>
                <w:numId w:val="12"/>
              </w:numPr>
            </w:pPr>
            <w:r w:rsidRPr="00F93D83">
              <w:t>Номенклатурный номер</w:t>
            </w:r>
          </w:p>
          <w:p w:rsidR="0096372C" w:rsidRPr="00F93D83" w:rsidRDefault="0096372C" w:rsidP="0014053B">
            <w:pPr>
              <w:numPr>
                <w:ilvl w:val="0"/>
                <w:numId w:val="12"/>
              </w:numPr>
            </w:pPr>
            <w:r w:rsidRPr="00F93D83">
              <w:t>Срок носки</w:t>
            </w:r>
          </w:p>
          <w:p w:rsidR="0096372C" w:rsidRPr="00F93D83" w:rsidRDefault="0096372C" w:rsidP="0014053B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F93D83">
              <w:t xml:space="preserve">Признак </w:t>
            </w:r>
            <w:proofErr w:type="gramStart"/>
            <w:r w:rsidRPr="00F93D83">
              <w:t>корпоративной</w:t>
            </w:r>
            <w:proofErr w:type="gramEnd"/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lastRenderedPageBreak/>
              <w:t>3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Оборотная ведомость</w:t>
            </w:r>
          </w:p>
          <w:p w:rsidR="0096372C" w:rsidRPr="00F93D83" w:rsidRDefault="0096372C" w:rsidP="0014053B">
            <w:r w:rsidRPr="00F93D83">
              <w:t>Приход формируется по операциям:</w:t>
            </w:r>
          </w:p>
          <w:p w:rsidR="0096372C" w:rsidRPr="00F93D83" w:rsidRDefault="0096372C" w:rsidP="0014053B">
            <w:pPr>
              <w:numPr>
                <w:ilvl w:val="0"/>
                <w:numId w:val="57"/>
              </w:numPr>
            </w:pPr>
            <w:r w:rsidRPr="00F93D83">
              <w:t>Поступление на склад</w:t>
            </w:r>
          </w:p>
          <w:p w:rsidR="0096372C" w:rsidRPr="00F93D83" w:rsidRDefault="0096372C" w:rsidP="0014053B">
            <w:pPr>
              <w:numPr>
                <w:ilvl w:val="0"/>
                <w:numId w:val="57"/>
              </w:numPr>
            </w:pPr>
            <w:r w:rsidRPr="00F93D83">
              <w:t>Возврат от работника на склад</w:t>
            </w:r>
          </w:p>
          <w:p w:rsidR="0096372C" w:rsidRPr="00F93D83" w:rsidRDefault="0096372C" w:rsidP="0014053B">
            <w:pPr>
              <w:numPr>
                <w:ilvl w:val="0"/>
                <w:numId w:val="57"/>
              </w:numPr>
            </w:pPr>
            <w:r w:rsidRPr="00F93D83">
              <w:t>Возврат дежурной на склад</w:t>
            </w:r>
          </w:p>
          <w:p w:rsidR="0096372C" w:rsidRPr="00F93D83" w:rsidRDefault="0096372C" w:rsidP="0014053B">
            <w:r w:rsidRPr="00F93D83">
              <w:t>Расход формируется по операциям:</w:t>
            </w:r>
          </w:p>
          <w:p w:rsidR="0096372C" w:rsidRPr="00F93D83" w:rsidRDefault="0096372C" w:rsidP="0014053B">
            <w:pPr>
              <w:numPr>
                <w:ilvl w:val="0"/>
                <w:numId w:val="58"/>
              </w:numPr>
            </w:pPr>
            <w:r w:rsidRPr="00F93D83">
              <w:t>Расход со склада</w:t>
            </w:r>
          </w:p>
          <w:p w:rsidR="0096372C" w:rsidRPr="00F93D83" w:rsidRDefault="0096372C" w:rsidP="0014053B">
            <w:pPr>
              <w:numPr>
                <w:ilvl w:val="0"/>
                <w:numId w:val="58"/>
              </w:numPr>
            </w:pPr>
            <w:r w:rsidRPr="00F93D83">
              <w:t>Выдача работнику</w:t>
            </w:r>
          </w:p>
          <w:p w:rsidR="0096372C" w:rsidRPr="00F93D83" w:rsidRDefault="0096372C" w:rsidP="0014053B">
            <w:pPr>
              <w:numPr>
                <w:ilvl w:val="0"/>
                <w:numId w:val="58"/>
              </w:numPr>
            </w:pPr>
            <w:r w:rsidRPr="00F93D83">
              <w:t>Выдача дежурной МОЛ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OBOROTVEDOMOST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13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13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13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13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13"/>
              </w:numPr>
            </w:pPr>
            <w:r w:rsidRPr="00F93D83">
              <w:t>Износ</w:t>
            </w:r>
          </w:p>
          <w:p w:rsidR="0096372C" w:rsidRPr="00F93D83" w:rsidRDefault="0096372C" w:rsidP="0014053B">
            <w:pPr>
              <w:numPr>
                <w:ilvl w:val="0"/>
                <w:numId w:val="13"/>
              </w:numPr>
            </w:pPr>
            <w:r w:rsidRPr="00F93D83">
              <w:t>Пол</w:t>
            </w:r>
          </w:p>
          <w:p w:rsidR="0096372C" w:rsidRPr="00F93D83" w:rsidRDefault="0096372C" w:rsidP="0014053B">
            <w:pPr>
              <w:numPr>
                <w:ilvl w:val="0"/>
                <w:numId w:val="13"/>
              </w:numPr>
            </w:pPr>
            <w:r w:rsidRPr="00F93D83">
              <w:t>Размер</w:t>
            </w:r>
          </w:p>
          <w:p w:rsidR="0096372C" w:rsidRPr="00F93D83" w:rsidRDefault="0096372C" w:rsidP="0014053B">
            <w:pPr>
              <w:numPr>
                <w:ilvl w:val="0"/>
                <w:numId w:val="13"/>
              </w:numPr>
            </w:pPr>
            <w:r w:rsidRPr="00F93D83">
              <w:t>Номенклатурный №</w:t>
            </w:r>
          </w:p>
          <w:p w:rsidR="0096372C" w:rsidRPr="00F93D83" w:rsidRDefault="0096372C" w:rsidP="0014053B">
            <w:pPr>
              <w:numPr>
                <w:ilvl w:val="0"/>
                <w:numId w:val="13"/>
              </w:numPr>
            </w:pPr>
            <w:r w:rsidRPr="00F93D83">
              <w:t>Только итоги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4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Оборотная ведомость по забалансу</w:t>
            </w:r>
          </w:p>
          <w:p w:rsidR="0096372C" w:rsidRPr="00F93D83" w:rsidRDefault="0096372C" w:rsidP="0014053B">
            <w:r w:rsidRPr="00F93D83">
              <w:t>Приход формируется:</w:t>
            </w:r>
          </w:p>
          <w:p w:rsidR="0096372C" w:rsidRPr="00F93D83" w:rsidRDefault="0096372C" w:rsidP="0014053B">
            <w:pPr>
              <w:numPr>
                <w:ilvl w:val="0"/>
                <w:numId w:val="55"/>
              </w:numPr>
            </w:pPr>
            <w:r w:rsidRPr="00F93D83">
              <w:t>Выдача работнику со склада</w:t>
            </w:r>
          </w:p>
          <w:p w:rsidR="0096372C" w:rsidRPr="00F93D83" w:rsidRDefault="0096372C" w:rsidP="0014053B">
            <w:pPr>
              <w:numPr>
                <w:ilvl w:val="0"/>
                <w:numId w:val="55"/>
              </w:numPr>
            </w:pPr>
            <w:r w:rsidRPr="00F93D83">
              <w:t xml:space="preserve">Выдача работнику </w:t>
            </w:r>
            <w:proofErr w:type="gramStart"/>
            <w:r w:rsidRPr="00F93D83">
              <w:t>от</w:t>
            </w:r>
            <w:proofErr w:type="gramEnd"/>
            <w:r w:rsidRPr="00F93D83">
              <w:t xml:space="preserve"> МОЛ</w:t>
            </w:r>
          </w:p>
          <w:p w:rsidR="0096372C" w:rsidRPr="00F93D83" w:rsidRDefault="0096372C" w:rsidP="0014053B">
            <w:pPr>
              <w:numPr>
                <w:ilvl w:val="0"/>
                <w:numId w:val="55"/>
              </w:numPr>
            </w:pPr>
            <w:r w:rsidRPr="00F93D83">
              <w:t>Перевод. Постановка на забаланс</w:t>
            </w:r>
          </w:p>
          <w:p w:rsidR="0096372C" w:rsidRPr="00F93D83" w:rsidRDefault="0096372C" w:rsidP="0014053B">
            <w:r w:rsidRPr="00F93D83">
              <w:t>Расход формируется:</w:t>
            </w:r>
          </w:p>
          <w:p w:rsidR="0096372C" w:rsidRPr="00F93D83" w:rsidRDefault="0096372C" w:rsidP="0014053B">
            <w:pPr>
              <w:numPr>
                <w:ilvl w:val="0"/>
                <w:numId w:val="56"/>
              </w:numPr>
            </w:pPr>
            <w:r w:rsidRPr="00F93D83">
              <w:t>Возврат от работника на склад</w:t>
            </w:r>
          </w:p>
          <w:p w:rsidR="0096372C" w:rsidRPr="00F93D83" w:rsidRDefault="0096372C" w:rsidP="0014053B">
            <w:pPr>
              <w:numPr>
                <w:ilvl w:val="0"/>
                <w:numId w:val="56"/>
              </w:numPr>
            </w:pPr>
            <w:r w:rsidRPr="00F93D83">
              <w:t>Возврат от работника МОЛ</w:t>
            </w:r>
          </w:p>
          <w:p w:rsidR="0096372C" w:rsidRPr="00F93D83" w:rsidRDefault="0096372C" w:rsidP="0014053B">
            <w:pPr>
              <w:numPr>
                <w:ilvl w:val="0"/>
                <w:numId w:val="56"/>
              </w:numPr>
            </w:pPr>
            <w:r w:rsidRPr="00F93D83">
              <w:t>Списание</w:t>
            </w:r>
          </w:p>
          <w:p w:rsidR="0096372C" w:rsidRPr="00F93D83" w:rsidRDefault="0096372C" w:rsidP="0014053B">
            <w:pPr>
              <w:numPr>
                <w:ilvl w:val="0"/>
                <w:numId w:val="56"/>
              </w:numPr>
            </w:pPr>
            <w:r w:rsidRPr="00F93D83">
              <w:t>Перевод. Списание с забаланса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OBOROTVEDOMOSTZABALANCE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14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14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14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14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14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</w:t>
            </w:r>
          </w:p>
          <w:p w:rsidR="0096372C" w:rsidRPr="00F93D83" w:rsidRDefault="0096372C" w:rsidP="0014053B">
            <w:pPr>
              <w:numPr>
                <w:ilvl w:val="0"/>
                <w:numId w:val="14"/>
              </w:numPr>
            </w:pPr>
            <w:r w:rsidRPr="00F93D83">
              <w:t>Номенклатурный №</w:t>
            </w:r>
          </w:p>
          <w:p w:rsidR="0096372C" w:rsidRPr="00F93D83" w:rsidRDefault="0096372C" w:rsidP="0014053B">
            <w:pPr>
              <w:numPr>
                <w:ilvl w:val="0"/>
                <w:numId w:val="14"/>
              </w:numPr>
            </w:pPr>
            <w:r w:rsidRPr="00F93D83">
              <w:t>Только итоги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5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Личная карточка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WORKERNORMA</w:t>
            </w:r>
          </w:p>
          <w:p w:rsidR="0096372C" w:rsidRPr="00F93D83" w:rsidRDefault="0096372C" w:rsidP="0014053B">
            <w:r w:rsidRPr="00F93D83">
              <w:t>GET_WORKERCARDBYID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ИД</w:t>
            </w:r>
            <w:r w:rsidRPr="00F93D83">
              <w:rPr>
                <w:lang w:val="en-US"/>
              </w:rPr>
              <w:t xml:space="preserve"> </w:t>
            </w:r>
            <w:r w:rsidRPr="00F93D83">
              <w:t>рабочего места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Таб.№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Рабочее место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ИД личной карточки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Таб. № руководителя подразделения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ФИО руководителя подразделения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 ответсвенного в цехе за </w:t>
            </w:r>
            <w:r w:rsidRPr="00F93D83">
              <w:lastRenderedPageBreak/>
              <w:t>нормы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ФИО ответсвенного в цехе за нормы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 ответственного за выходной документ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 xml:space="preserve">ФИО </w:t>
            </w:r>
            <w:proofErr w:type="gramStart"/>
            <w:r w:rsidRPr="00F93D83">
              <w:t>ответственного</w:t>
            </w:r>
            <w:proofErr w:type="gramEnd"/>
            <w:r w:rsidRPr="00F93D83">
              <w:t xml:space="preserve"> за выходной документ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Ввести заново табельные утверждающих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Ввести таб. № руководителя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>Ввести таб. № ответсвенного за нормы</w:t>
            </w:r>
          </w:p>
          <w:p w:rsidR="0096372C" w:rsidRPr="00F93D83" w:rsidRDefault="0096372C" w:rsidP="0014053B">
            <w:pPr>
              <w:numPr>
                <w:ilvl w:val="0"/>
                <w:numId w:val="15"/>
              </w:numPr>
            </w:pPr>
            <w:r w:rsidRPr="00F93D83">
              <w:t xml:space="preserve">Ввести таб. № </w:t>
            </w:r>
            <w:proofErr w:type="gramStart"/>
            <w:r w:rsidRPr="00F93D83">
              <w:t>ответственного</w:t>
            </w:r>
            <w:proofErr w:type="gramEnd"/>
            <w:r w:rsidRPr="00F93D83">
              <w:t xml:space="preserve"> за карточку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lastRenderedPageBreak/>
              <w:t>6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Спецодежда на руках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ONHANDS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16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16"/>
              </w:numPr>
            </w:pPr>
            <w:r w:rsidRPr="00F93D83">
              <w:t>Дата</w:t>
            </w:r>
          </w:p>
          <w:p w:rsidR="0096372C" w:rsidRPr="00F93D83" w:rsidRDefault="0096372C" w:rsidP="0014053B">
            <w:pPr>
              <w:numPr>
                <w:ilvl w:val="0"/>
                <w:numId w:val="16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16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16"/>
              </w:numPr>
            </w:pPr>
            <w:r w:rsidRPr="00F93D83">
              <w:t>Номенклатурный №</w:t>
            </w:r>
          </w:p>
          <w:p w:rsidR="0096372C" w:rsidRPr="00F93D83" w:rsidRDefault="0096372C" w:rsidP="0014053B">
            <w:pPr>
              <w:numPr>
                <w:ilvl w:val="0"/>
                <w:numId w:val="16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7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План выдачи по сотрудникам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PLANOUTPUT_TABLE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С разбиением/безразбиения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Выдача салон/цех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Основание выдачи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Номенклатура №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Табельный №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Сезон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Размер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Рост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Группы номенклатур</w:t>
            </w:r>
          </w:p>
          <w:p w:rsidR="0096372C" w:rsidRPr="00F93D83" w:rsidRDefault="0096372C" w:rsidP="0014053B">
            <w:pPr>
              <w:numPr>
                <w:ilvl w:val="0"/>
                <w:numId w:val="17"/>
              </w:numPr>
            </w:pPr>
            <w:r w:rsidRPr="00F93D83">
              <w:t>Активные</w:t>
            </w:r>
            <w:proofErr w:type="gramStart"/>
            <w:r w:rsidRPr="00F93D83">
              <w:t>/Н</w:t>
            </w:r>
            <w:proofErr w:type="gramEnd"/>
            <w:r w:rsidRPr="00F93D83">
              <w:t>е активные группы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8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План выдачи по подразделению</w:t>
            </w:r>
          </w:p>
          <w:p w:rsidR="0096372C" w:rsidRPr="00F93D83" w:rsidRDefault="0096372C" w:rsidP="0014053B">
            <w:r w:rsidRPr="00F93D83">
              <w:t>В планируемое количество попадает</w:t>
            </w:r>
          </w:p>
          <w:p w:rsidR="0096372C" w:rsidRPr="00F93D83" w:rsidRDefault="0096372C" w:rsidP="0014053B">
            <w:r w:rsidRPr="00F93D83">
              <w:t>полная потребность по норме.</w:t>
            </w:r>
          </w:p>
          <w:p w:rsidR="0096372C" w:rsidRPr="00F93D83" w:rsidRDefault="0096372C" w:rsidP="0014053B">
            <w:r w:rsidRPr="00F93D83">
              <w:t>Период квартал, по норме положено 2 на 24. В потребность попадет количество 2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PLANOUTPUT_TABLE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С разбиением/безразбиения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Выдача салон/цех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Основание выдачи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Номенклатура №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Табельный №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Сезон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Размер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Рост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Группы номенклатур</w:t>
            </w:r>
          </w:p>
          <w:p w:rsidR="0096372C" w:rsidRPr="00F93D83" w:rsidRDefault="0096372C" w:rsidP="0014053B">
            <w:pPr>
              <w:numPr>
                <w:ilvl w:val="0"/>
                <w:numId w:val="18"/>
              </w:numPr>
            </w:pPr>
            <w:r w:rsidRPr="00F93D83">
              <w:t>Активные</w:t>
            </w:r>
            <w:proofErr w:type="gramStart"/>
            <w:r w:rsidRPr="00F93D83">
              <w:t>/Н</w:t>
            </w:r>
            <w:proofErr w:type="gramEnd"/>
            <w:r w:rsidRPr="00F93D83">
              <w:t>е активные группы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9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 xml:space="preserve">Номенклатурный план выдачи по </w:t>
            </w:r>
            <w:r w:rsidRPr="00F93D83">
              <w:lastRenderedPageBreak/>
              <w:t>подразделению</w:t>
            </w:r>
          </w:p>
          <w:p w:rsidR="0096372C" w:rsidRPr="00F93D83" w:rsidRDefault="0096372C" w:rsidP="0014053B">
            <w:r w:rsidRPr="00F93D83">
              <w:t>Отличие от Плана выдачи в планируемом количестве. Здесь количество расчитывается с учетом заданного периода. Количество * (период отчета/срок носки) с округлением до целого. В случае &lt; 1 до 1.</w:t>
            </w:r>
          </w:p>
          <w:p w:rsidR="0096372C" w:rsidRPr="00F93D83" w:rsidRDefault="0096372C" w:rsidP="0014053B">
            <w:r w:rsidRPr="00F93D83">
              <w:t>Период квартал, по норме положено 2 на 24. В потребность попадет количество 2*4/24=0,333 и округлится до 1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/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lastRenderedPageBreak/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>С разбиением/безразбиения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>Выдача салон/цех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>Основание выдачи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>Подбор номенклатур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>Группа материаловСезон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>Период цен</w:t>
            </w:r>
          </w:p>
          <w:p w:rsidR="0096372C" w:rsidRPr="00F93D83" w:rsidRDefault="0096372C" w:rsidP="0014053B">
            <w:pPr>
              <w:numPr>
                <w:ilvl w:val="0"/>
                <w:numId w:val="19"/>
              </w:numPr>
            </w:pPr>
            <w:r w:rsidRPr="00F93D83">
              <w:t xml:space="preserve">Дивизион 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lastRenderedPageBreak/>
              <w:t>10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proofErr w:type="gramStart"/>
            <w:r w:rsidRPr="00F93D83">
              <w:t>Сводный</w:t>
            </w:r>
            <w:proofErr w:type="gramEnd"/>
            <w:r w:rsidRPr="00F93D83">
              <w:t xml:space="preserve"> по затратам на СИЗ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PLANALLZATRATBYCEH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20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20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20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20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20"/>
              </w:numPr>
            </w:pPr>
            <w:r w:rsidRPr="00F93D83">
              <w:t>Основание выдачи</w:t>
            </w:r>
          </w:p>
          <w:p w:rsidR="0096372C" w:rsidRPr="00F93D83" w:rsidRDefault="0096372C" w:rsidP="0014053B">
            <w:pPr>
              <w:numPr>
                <w:ilvl w:val="0"/>
                <w:numId w:val="20"/>
              </w:numPr>
            </w:pPr>
            <w:r w:rsidRPr="00F93D83">
              <w:t>Выдача салон/цех</w:t>
            </w:r>
          </w:p>
          <w:p w:rsidR="0096372C" w:rsidRPr="00F93D83" w:rsidRDefault="0096372C" w:rsidP="0014053B">
            <w:pPr>
              <w:numPr>
                <w:ilvl w:val="0"/>
                <w:numId w:val="20"/>
              </w:numPr>
            </w:pPr>
            <w:r w:rsidRPr="00F93D83">
              <w:t>Период цен</w:t>
            </w:r>
          </w:p>
          <w:p w:rsidR="0096372C" w:rsidRPr="00F93D83" w:rsidRDefault="0096372C" w:rsidP="0014053B">
            <w:pPr>
              <w:numPr>
                <w:ilvl w:val="0"/>
                <w:numId w:val="20"/>
              </w:numPr>
            </w:pPr>
            <w:r w:rsidRPr="00F93D83">
              <w:t>Дивизион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11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Перемещение по складам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STORAGESMOVE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21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21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21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21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21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21"/>
              </w:numPr>
            </w:pPr>
            <w:r w:rsidRPr="00F93D83">
              <w:t>Износ</w:t>
            </w:r>
          </w:p>
          <w:p w:rsidR="0096372C" w:rsidRPr="00F93D83" w:rsidRDefault="0096372C" w:rsidP="0014053B">
            <w:pPr>
              <w:numPr>
                <w:ilvl w:val="0"/>
                <w:numId w:val="21"/>
              </w:numPr>
            </w:pPr>
            <w:r w:rsidRPr="00F93D83">
              <w:t>№ документа</w:t>
            </w:r>
          </w:p>
          <w:p w:rsidR="0096372C" w:rsidRPr="00F93D83" w:rsidRDefault="0096372C" w:rsidP="0014053B">
            <w:pPr>
              <w:numPr>
                <w:ilvl w:val="0"/>
                <w:numId w:val="21"/>
              </w:numPr>
            </w:pPr>
            <w:r w:rsidRPr="00F93D83">
              <w:t>Номенклатурный №</w:t>
            </w:r>
          </w:p>
          <w:p w:rsidR="0096372C" w:rsidRPr="00F93D83" w:rsidRDefault="0096372C" w:rsidP="0014053B">
            <w:pPr>
              <w:numPr>
                <w:ilvl w:val="0"/>
                <w:numId w:val="21"/>
              </w:numPr>
            </w:pPr>
            <w:r w:rsidRPr="00F93D83">
              <w:t>Тип расхода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12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График посещения по сотрудникам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PLANPOSECHEN_TABLE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22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22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22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22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22"/>
              </w:numPr>
            </w:pPr>
            <w:r w:rsidRPr="00F93D83">
              <w:t>Выдача салон/цех</w:t>
            </w:r>
          </w:p>
          <w:p w:rsidR="0096372C" w:rsidRPr="00F93D83" w:rsidRDefault="0096372C" w:rsidP="0014053B">
            <w:pPr>
              <w:numPr>
                <w:ilvl w:val="0"/>
                <w:numId w:val="22"/>
              </w:numPr>
            </w:pPr>
            <w:r w:rsidRPr="00F93D83">
              <w:t>Основание выдачи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13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Исполнение графика выдач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PLAN_PERFORMED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23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23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23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23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23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23"/>
              </w:numPr>
            </w:pPr>
            <w:r w:rsidRPr="00F93D83">
              <w:t>Выдача салон/цех</w:t>
            </w:r>
          </w:p>
          <w:p w:rsidR="0096372C" w:rsidRPr="00F93D83" w:rsidRDefault="0096372C" w:rsidP="0014053B">
            <w:pPr>
              <w:numPr>
                <w:ilvl w:val="0"/>
                <w:numId w:val="23"/>
              </w:numPr>
            </w:pPr>
            <w:r w:rsidRPr="00F93D83">
              <w:t>Табельный №</w:t>
            </w:r>
          </w:p>
          <w:p w:rsidR="0096372C" w:rsidRPr="00F93D83" w:rsidRDefault="0096372C" w:rsidP="0014053B">
            <w:pPr>
              <w:numPr>
                <w:ilvl w:val="0"/>
                <w:numId w:val="23"/>
              </w:numPr>
            </w:pPr>
            <w:r w:rsidRPr="00F93D83">
              <w:t>Основание выдачи</w:t>
            </w:r>
          </w:p>
          <w:p w:rsidR="0096372C" w:rsidRPr="00F93D83" w:rsidRDefault="0096372C" w:rsidP="0014053B">
            <w:pPr>
              <w:numPr>
                <w:ilvl w:val="0"/>
                <w:numId w:val="23"/>
              </w:numPr>
            </w:pPr>
            <w:r w:rsidRPr="00F93D83">
              <w:t>Группа номенклатур</w:t>
            </w:r>
          </w:p>
          <w:p w:rsidR="0096372C" w:rsidRPr="00F93D83" w:rsidRDefault="0096372C" w:rsidP="0014053B">
            <w:pPr>
              <w:numPr>
                <w:ilvl w:val="0"/>
                <w:numId w:val="23"/>
              </w:numPr>
            </w:pPr>
            <w:r w:rsidRPr="00F93D83">
              <w:t>Признак корпоративности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lastRenderedPageBreak/>
              <w:t>14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Требование-накладная М-11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VIDANOM11BYWORKER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24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24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24"/>
              </w:numPr>
            </w:pPr>
            <w:r w:rsidRPr="00F93D83">
              <w:t>ИД рабочего</w:t>
            </w:r>
            <w:r w:rsidR="00240ED5">
              <w:t xml:space="preserve"> </w:t>
            </w:r>
            <w:r w:rsidRPr="00F93D83">
              <w:t>места</w:t>
            </w:r>
          </w:p>
          <w:p w:rsidR="0096372C" w:rsidRPr="00F93D83" w:rsidRDefault="0096372C" w:rsidP="0014053B">
            <w:pPr>
              <w:numPr>
                <w:ilvl w:val="0"/>
                <w:numId w:val="24"/>
              </w:numPr>
            </w:pPr>
            <w:r w:rsidRPr="00F93D83">
              <w:t>№ документа</w:t>
            </w:r>
          </w:p>
          <w:p w:rsidR="0096372C" w:rsidRPr="00F93D83" w:rsidRDefault="0096372C" w:rsidP="0014053B">
            <w:pPr>
              <w:numPr>
                <w:ilvl w:val="0"/>
                <w:numId w:val="24"/>
              </w:numPr>
            </w:pPr>
            <w:r w:rsidRPr="00F93D83">
              <w:t>Год</w:t>
            </w:r>
          </w:p>
          <w:p w:rsidR="0096372C" w:rsidRPr="00F93D83" w:rsidRDefault="0096372C" w:rsidP="0014053B">
            <w:pPr>
              <w:numPr>
                <w:ilvl w:val="0"/>
                <w:numId w:val="24"/>
              </w:numPr>
            </w:pPr>
            <w:proofErr w:type="gramStart"/>
            <w:r w:rsidRPr="00F93D83">
              <w:t>Табельный</w:t>
            </w:r>
            <w:proofErr w:type="gramEnd"/>
            <w:r w:rsidRPr="00F93D83">
              <w:t xml:space="preserve"> № руководителя</w:t>
            </w:r>
          </w:p>
          <w:p w:rsidR="0096372C" w:rsidRPr="00F93D83" w:rsidRDefault="0096372C" w:rsidP="0014053B">
            <w:pPr>
              <w:numPr>
                <w:ilvl w:val="0"/>
                <w:numId w:val="24"/>
              </w:numPr>
            </w:pPr>
            <w:r w:rsidRPr="00F93D83">
              <w:t>ФИО руководителя</w:t>
            </w:r>
          </w:p>
          <w:p w:rsidR="0096372C" w:rsidRPr="00F93D83" w:rsidRDefault="0096372C" w:rsidP="0014053B">
            <w:pPr>
              <w:numPr>
                <w:ilvl w:val="0"/>
                <w:numId w:val="24"/>
              </w:numPr>
            </w:pPr>
            <w:r w:rsidRPr="00F93D83">
              <w:t>ФИО пользователя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15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Разовый материальный пропуск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VIDANOM11BYWORKER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25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25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25"/>
              </w:numPr>
            </w:pPr>
            <w:r w:rsidRPr="00F93D83">
              <w:t>ИД рабочегоместа</w:t>
            </w:r>
          </w:p>
          <w:p w:rsidR="0096372C" w:rsidRPr="00F93D83" w:rsidRDefault="0096372C" w:rsidP="0014053B">
            <w:pPr>
              <w:numPr>
                <w:ilvl w:val="0"/>
                <w:numId w:val="25"/>
              </w:numPr>
            </w:pPr>
            <w:r w:rsidRPr="00F93D83">
              <w:t>№ документа</w:t>
            </w:r>
          </w:p>
          <w:p w:rsidR="0096372C" w:rsidRPr="00F93D83" w:rsidRDefault="0096372C" w:rsidP="0014053B">
            <w:pPr>
              <w:numPr>
                <w:ilvl w:val="0"/>
                <w:numId w:val="25"/>
              </w:numPr>
            </w:pPr>
            <w:r w:rsidRPr="00F93D83">
              <w:t>Год</w:t>
            </w:r>
          </w:p>
          <w:p w:rsidR="0096372C" w:rsidRPr="00F93D83" w:rsidRDefault="0096372C" w:rsidP="0014053B">
            <w:pPr>
              <w:numPr>
                <w:ilvl w:val="0"/>
                <w:numId w:val="25"/>
              </w:numPr>
            </w:pPr>
            <w:r w:rsidRPr="00F93D83">
              <w:t xml:space="preserve">Табельный № </w:t>
            </w:r>
          </w:p>
          <w:p w:rsidR="0096372C" w:rsidRPr="00F93D83" w:rsidRDefault="0096372C" w:rsidP="0014053B">
            <w:pPr>
              <w:numPr>
                <w:ilvl w:val="0"/>
                <w:numId w:val="25"/>
              </w:numPr>
            </w:pPr>
            <w:r w:rsidRPr="00F93D83">
              <w:t>ФИО пользователя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16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 xml:space="preserve">Требование на получение </w:t>
            </w:r>
            <w:proofErr w:type="gramStart"/>
            <w:r w:rsidRPr="00F93D83">
              <w:t>СИЗ</w:t>
            </w:r>
            <w:proofErr w:type="gramEnd"/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VIDANOM11BYWORKER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26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26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26"/>
              </w:numPr>
            </w:pPr>
            <w:r w:rsidRPr="00F93D83">
              <w:t>ИД рабочегоместа</w:t>
            </w:r>
          </w:p>
          <w:p w:rsidR="0096372C" w:rsidRPr="00F93D83" w:rsidRDefault="0096372C" w:rsidP="0014053B">
            <w:pPr>
              <w:numPr>
                <w:ilvl w:val="0"/>
                <w:numId w:val="26"/>
              </w:numPr>
            </w:pPr>
            <w:r w:rsidRPr="00F93D83">
              <w:t>№ документа</w:t>
            </w:r>
          </w:p>
          <w:p w:rsidR="0096372C" w:rsidRPr="00F93D83" w:rsidRDefault="0096372C" w:rsidP="0014053B">
            <w:pPr>
              <w:numPr>
                <w:ilvl w:val="0"/>
                <w:numId w:val="26"/>
              </w:numPr>
            </w:pPr>
            <w:r w:rsidRPr="00F93D83">
              <w:t>Год</w:t>
            </w:r>
          </w:p>
          <w:p w:rsidR="0096372C" w:rsidRPr="00F93D83" w:rsidRDefault="0096372C" w:rsidP="0014053B">
            <w:pPr>
              <w:numPr>
                <w:ilvl w:val="0"/>
                <w:numId w:val="26"/>
              </w:numPr>
            </w:pPr>
            <w:r w:rsidRPr="00F93D83">
              <w:t xml:space="preserve">Табельный № </w:t>
            </w:r>
          </w:p>
          <w:p w:rsidR="0096372C" w:rsidRPr="00F93D83" w:rsidRDefault="0096372C" w:rsidP="0014053B">
            <w:pPr>
              <w:numPr>
                <w:ilvl w:val="0"/>
                <w:numId w:val="26"/>
              </w:numPr>
            </w:pPr>
            <w:r w:rsidRPr="00F93D83">
              <w:t>ФИО пользователя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17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Приходный ордер М-4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VIDANOM11BYWORKER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27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27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27"/>
              </w:numPr>
            </w:pPr>
            <w:r w:rsidRPr="00F93D83">
              <w:t>ИД рабочегоместа</w:t>
            </w:r>
          </w:p>
          <w:p w:rsidR="0096372C" w:rsidRPr="00F93D83" w:rsidRDefault="0096372C" w:rsidP="0014053B">
            <w:pPr>
              <w:numPr>
                <w:ilvl w:val="0"/>
                <w:numId w:val="27"/>
              </w:numPr>
            </w:pPr>
            <w:r w:rsidRPr="00F93D83">
              <w:t>№ документа</w:t>
            </w:r>
          </w:p>
          <w:p w:rsidR="0096372C" w:rsidRPr="00F93D83" w:rsidRDefault="0096372C" w:rsidP="0014053B">
            <w:pPr>
              <w:numPr>
                <w:ilvl w:val="0"/>
                <w:numId w:val="27"/>
              </w:numPr>
            </w:pPr>
            <w:r w:rsidRPr="00F93D83">
              <w:t>Год</w:t>
            </w:r>
          </w:p>
          <w:p w:rsidR="0096372C" w:rsidRPr="00F93D83" w:rsidRDefault="0096372C" w:rsidP="0014053B">
            <w:pPr>
              <w:numPr>
                <w:ilvl w:val="0"/>
                <w:numId w:val="27"/>
              </w:numPr>
            </w:pPr>
            <w:r w:rsidRPr="00F93D83">
              <w:t xml:space="preserve">Табельный № </w:t>
            </w:r>
          </w:p>
          <w:p w:rsidR="0096372C" w:rsidRPr="00F93D83" w:rsidRDefault="0096372C" w:rsidP="0014053B">
            <w:pPr>
              <w:numPr>
                <w:ilvl w:val="0"/>
                <w:numId w:val="27"/>
              </w:numPr>
            </w:pPr>
            <w:r w:rsidRPr="00F93D83">
              <w:t>ФИО пользователя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18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Форма МБ-7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VEDOMOSTMB7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>Номенклатурный №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>№ документа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 руководителя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 кладовщика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>Ввести другие табельные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 xml:space="preserve">Ввести </w:t>
            </w:r>
            <w:proofErr w:type="gramStart"/>
            <w:r w:rsidRPr="00F93D83">
              <w:t>таб</w:t>
            </w:r>
            <w:proofErr w:type="gramEnd"/>
            <w:r w:rsidRPr="00F93D83">
              <w:t xml:space="preserve"> № руководителя</w:t>
            </w:r>
          </w:p>
          <w:p w:rsidR="0096372C" w:rsidRPr="00F93D83" w:rsidRDefault="0096372C" w:rsidP="0014053B">
            <w:pPr>
              <w:numPr>
                <w:ilvl w:val="0"/>
                <w:numId w:val="28"/>
              </w:numPr>
            </w:pPr>
            <w:r w:rsidRPr="00F93D83">
              <w:t xml:space="preserve">Ввести </w:t>
            </w:r>
            <w:proofErr w:type="gramStart"/>
            <w:r w:rsidRPr="00F93D83">
              <w:t>таб</w:t>
            </w:r>
            <w:proofErr w:type="gramEnd"/>
            <w:r w:rsidRPr="00F93D83">
              <w:t xml:space="preserve"> № кладовщика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19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Акт расхода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AKT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29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29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29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29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29"/>
              </w:numPr>
            </w:pPr>
            <w:r w:rsidRPr="00F93D83">
              <w:t>С разбиением по учаткам</w:t>
            </w:r>
          </w:p>
          <w:p w:rsidR="0096372C" w:rsidRPr="00F93D83" w:rsidRDefault="0096372C" w:rsidP="0014053B">
            <w:pPr>
              <w:numPr>
                <w:ilvl w:val="0"/>
                <w:numId w:val="29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29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29"/>
              </w:numPr>
            </w:pPr>
            <w:r w:rsidRPr="00F93D83">
              <w:t>Участок</w:t>
            </w:r>
          </w:p>
          <w:p w:rsidR="0096372C" w:rsidRPr="00F93D83" w:rsidRDefault="0096372C" w:rsidP="0014053B">
            <w:pPr>
              <w:numPr>
                <w:ilvl w:val="0"/>
                <w:numId w:val="29"/>
              </w:numPr>
            </w:pPr>
            <w:r w:rsidRPr="00F93D83">
              <w:t>Таб.№</w:t>
            </w:r>
          </w:p>
          <w:p w:rsidR="0096372C" w:rsidRPr="00F93D83" w:rsidRDefault="0096372C" w:rsidP="0014053B">
            <w:pPr>
              <w:numPr>
                <w:ilvl w:val="0"/>
                <w:numId w:val="29"/>
              </w:numPr>
            </w:pPr>
            <w:r w:rsidRPr="00F93D83">
              <w:lastRenderedPageBreak/>
              <w:t>Имя сервера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lastRenderedPageBreak/>
              <w:t>20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Акт на списание МБ-8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ACTMB8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ИД рабочего места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Номенклатурный №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№ документа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Начало периода принятия б/</w:t>
            </w:r>
            <w:proofErr w:type="gramStart"/>
            <w:r w:rsidRPr="00F93D83">
              <w:t>у</w:t>
            </w:r>
            <w:proofErr w:type="gramEnd"/>
            <w:r w:rsidRPr="00F93D83">
              <w:t xml:space="preserve"> на склад 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Окончание периода принятия б/</w:t>
            </w:r>
            <w:proofErr w:type="gramStart"/>
            <w:r w:rsidRPr="00F93D83">
              <w:t>у</w:t>
            </w:r>
            <w:proofErr w:type="gramEnd"/>
            <w:r w:rsidRPr="00F93D83">
              <w:t xml:space="preserve"> на склад 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 руководителя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>Ввести другие табельные</w:t>
            </w:r>
          </w:p>
          <w:p w:rsidR="0096372C" w:rsidRPr="00F93D83" w:rsidRDefault="0096372C" w:rsidP="0014053B">
            <w:pPr>
              <w:numPr>
                <w:ilvl w:val="0"/>
                <w:numId w:val="30"/>
              </w:numPr>
            </w:pPr>
            <w:r w:rsidRPr="00F93D83">
              <w:t xml:space="preserve">Ввести </w:t>
            </w:r>
            <w:proofErr w:type="gramStart"/>
            <w:r w:rsidRPr="00F93D83">
              <w:t>таб</w:t>
            </w:r>
            <w:proofErr w:type="gramEnd"/>
            <w:r w:rsidRPr="00F93D83">
              <w:t xml:space="preserve"> № руководителя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21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Нормы на рабочих местах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NORMATIVEBYWORKERPLACES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31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31"/>
              </w:numPr>
            </w:pPr>
            <w:r w:rsidRPr="00F93D83">
              <w:t>Цех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22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Нормы сводная ведомость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Запрос в отчете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32"/>
              </w:numPr>
            </w:pPr>
            <w:r w:rsidRPr="00F93D83">
              <w:t>Организация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23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Типовые нормы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NORMASTANDARD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33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33"/>
              </w:numPr>
            </w:pPr>
            <w:r w:rsidRPr="00F93D83">
              <w:t>Цех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24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Типовые нормы по п</w:t>
            </w:r>
            <w:r w:rsidR="00240ED5">
              <w:t>од</w:t>
            </w:r>
            <w:r w:rsidRPr="00F93D83">
              <w:t>разделению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NORMAITOGDOCUM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34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34"/>
              </w:numPr>
            </w:pPr>
            <w:r w:rsidRPr="00F93D83">
              <w:t>Цех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25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Типовые нормы с заменами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NORMASTANDARD_3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35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35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35"/>
              </w:numPr>
            </w:pPr>
            <w:r w:rsidRPr="00F93D83">
              <w:t>Рабочее место</w:t>
            </w:r>
          </w:p>
          <w:p w:rsidR="0096372C" w:rsidRPr="00F93D83" w:rsidRDefault="0096372C" w:rsidP="0014053B">
            <w:pPr>
              <w:numPr>
                <w:ilvl w:val="0"/>
                <w:numId w:val="35"/>
              </w:numPr>
            </w:pPr>
            <w:r w:rsidRPr="00F93D83">
              <w:t>Группы номенклатур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26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Наличие на складах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WORKERNORMAONSKLAD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36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36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36"/>
              </w:numPr>
            </w:pPr>
            <w:r w:rsidRPr="00F93D83">
              <w:t>Таб. №</w:t>
            </w:r>
          </w:p>
          <w:p w:rsidR="0096372C" w:rsidRPr="00F93D83" w:rsidRDefault="0096372C" w:rsidP="0014053B">
            <w:pPr>
              <w:numPr>
                <w:ilvl w:val="0"/>
                <w:numId w:val="36"/>
              </w:numPr>
            </w:pPr>
            <w:r w:rsidRPr="00F93D83">
              <w:t>Рабочее место</w:t>
            </w:r>
          </w:p>
          <w:p w:rsidR="0096372C" w:rsidRPr="00F93D83" w:rsidRDefault="0096372C" w:rsidP="0014053B">
            <w:pPr>
              <w:numPr>
                <w:ilvl w:val="0"/>
                <w:numId w:val="36"/>
              </w:numPr>
            </w:pPr>
            <w:r w:rsidRPr="00F93D83">
              <w:t>Выдача салон/цех</w:t>
            </w:r>
          </w:p>
          <w:p w:rsidR="0096372C" w:rsidRPr="00F93D83" w:rsidRDefault="0096372C" w:rsidP="0014053B">
            <w:pPr>
              <w:numPr>
                <w:ilvl w:val="0"/>
                <w:numId w:val="36"/>
              </w:numPr>
            </w:pPr>
            <w:r w:rsidRPr="00F93D83">
              <w:t>ИД рабочего места</w:t>
            </w:r>
          </w:p>
          <w:p w:rsidR="0096372C" w:rsidRPr="00F93D83" w:rsidRDefault="0096372C" w:rsidP="0014053B">
            <w:pPr>
              <w:numPr>
                <w:ilvl w:val="0"/>
                <w:numId w:val="36"/>
              </w:numPr>
            </w:pPr>
            <w:r w:rsidRPr="00F93D83">
              <w:t>Отображать позиции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27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Остатки на складах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REMAINSSTORAGES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37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37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37"/>
              </w:numPr>
            </w:pPr>
            <w:r w:rsidRPr="00F93D83">
              <w:t>Износ</w:t>
            </w:r>
          </w:p>
          <w:p w:rsidR="0096372C" w:rsidRPr="00F93D83" w:rsidRDefault="0096372C" w:rsidP="0014053B">
            <w:pPr>
              <w:numPr>
                <w:ilvl w:val="0"/>
                <w:numId w:val="37"/>
              </w:numPr>
            </w:pPr>
            <w:r w:rsidRPr="00F93D83">
              <w:t>Группы номенклатур</w:t>
            </w:r>
          </w:p>
          <w:p w:rsidR="0096372C" w:rsidRPr="00F93D83" w:rsidRDefault="0096372C" w:rsidP="0014053B">
            <w:pPr>
              <w:numPr>
                <w:ilvl w:val="0"/>
                <w:numId w:val="37"/>
              </w:numPr>
            </w:pPr>
            <w:r w:rsidRPr="00F93D83">
              <w:t>Размер</w:t>
            </w:r>
          </w:p>
          <w:p w:rsidR="0096372C" w:rsidRPr="00F93D83" w:rsidRDefault="0096372C" w:rsidP="0014053B">
            <w:pPr>
              <w:numPr>
                <w:ilvl w:val="0"/>
                <w:numId w:val="37"/>
              </w:numPr>
            </w:pPr>
            <w:r w:rsidRPr="00F93D83">
              <w:t>Номенклатурный №</w:t>
            </w:r>
          </w:p>
          <w:p w:rsidR="0096372C" w:rsidRPr="00F93D83" w:rsidRDefault="0096372C" w:rsidP="0014053B">
            <w:pPr>
              <w:numPr>
                <w:ilvl w:val="0"/>
                <w:numId w:val="37"/>
              </w:numPr>
            </w:pPr>
            <w:r w:rsidRPr="00F93D83">
              <w:t>Рост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28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 xml:space="preserve">Лимиты </w:t>
            </w:r>
            <w:proofErr w:type="gramStart"/>
            <w:r w:rsidRPr="00F93D83">
              <w:t>на</w:t>
            </w:r>
            <w:proofErr w:type="gramEnd"/>
            <w:r w:rsidRPr="00F93D83">
              <w:t xml:space="preserve"> закуп по подразделению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LIMITS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38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38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38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38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38"/>
              </w:numPr>
            </w:pPr>
            <w:r w:rsidRPr="00F93D83">
              <w:t>Период цен</w:t>
            </w:r>
          </w:p>
          <w:p w:rsidR="0096372C" w:rsidRPr="00F93D83" w:rsidRDefault="0096372C" w:rsidP="0014053B">
            <w:pPr>
              <w:numPr>
                <w:ilvl w:val="0"/>
                <w:numId w:val="38"/>
              </w:numPr>
            </w:pPr>
            <w:r w:rsidRPr="00F93D83">
              <w:t>Вакансии</w:t>
            </w:r>
          </w:p>
          <w:p w:rsidR="0096372C" w:rsidRPr="00F93D83" w:rsidRDefault="0096372C" w:rsidP="0014053B">
            <w:pPr>
              <w:numPr>
                <w:ilvl w:val="0"/>
                <w:numId w:val="38"/>
              </w:numPr>
            </w:pPr>
            <w:r w:rsidRPr="00F93D83">
              <w:t>Выдача салон/цех</w:t>
            </w:r>
          </w:p>
          <w:p w:rsidR="0096372C" w:rsidRPr="00F93D83" w:rsidRDefault="0096372C" w:rsidP="0014053B">
            <w:pPr>
              <w:numPr>
                <w:ilvl w:val="0"/>
                <w:numId w:val="38"/>
              </w:numPr>
            </w:pPr>
            <w:r w:rsidRPr="00F93D83">
              <w:t>Дивизион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lastRenderedPageBreak/>
              <w:t>29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Биометрические данные работников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WORKERSBIOMETRIC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39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39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39"/>
              </w:numPr>
            </w:pPr>
            <w:r w:rsidRPr="00F93D83">
              <w:t>Участок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30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Персонал по штатным позициям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PERSONALBYSHOP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40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40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40"/>
              </w:numPr>
            </w:pPr>
            <w:r w:rsidRPr="00F93D83">
              <w:t>Норма</w:t>
            </w:r>
          </w:p>
          <w:p w:rsidR="0096372C" w:rsidRPr="00F93D83" w:rsidRDefault="0096372C" w:rsidP="0014053B">
            <w:pPr>
              <w:numPr>
                <w:ilvl w:val="0"/>
                <w:numId w:val="40"/>
              </w:numPr>
            </w:pPr>
            <w:r w:rsidRPr="00F93D83">
              <w:t>Таб.№</w:t>
            </w:r>
          </w:p>
          <w:p w:rsidR="0096372C" w:rsidRPr="00F93D83" w:rsidRDefault="0096372C" w:rsidP="0014053B">
            <w:pPr>
              <w:numPr>
                <w:ilvl w:val="0"/>
                <w:numId w:val="40"/>
              </w:numPr>
            </w:pPr>
            <w:r w:rsidRPr="00F93D83">
              <w:t>Запрет на выдачу</w:t>
            </w:r>
          </w:p>
          <w:p w:rsidR="0096372C" w:rsidRPr="00F93D83" w:rsidRDefault="0096372C" w:rsidP="0014053B">
            <w:pPr>
              <w:numPr>
                <w:ilvl w:val="0"/>
                <w:numId w:val="40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40"/>
              </w:numPr>
            </w:pPr>
            <w:r w:rsidRPr="00F93D83">
              <w:t>С нормой/без</w:t>
            </w:r>
          </w:p>
          <w:p w:rsidR="0096372C" w:rsidRPr="00F93D83" w:rsidRDefault="0096372C" w:rsidP="0014053B">
            <w:pPr>
              <w:numPr>
                <w:ilvl w:val="0"/>
                <w:numId w:val="40"/>
              </w:numPr>
            </w:pPr>
            <w:r w:rsidRPr="00F93D83">
              <w:t>Пол</w:t>
            </w:r>
          </w:p>
          <w:p w:rsidR="0096372C" w:rsidRPr="00F93D83" w:rsidRDefault="0096372C" w:rsidP="0014053B">
            <w:pPr>
              <w:numPr>
                <w:ilvl w:val="0"/>
                <w:numId w:val="40"/>
              </w:numPr>
            </w:pPr>
            <w:r w:rsidRPr="00F93D83">
              <w:t>Категория работников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31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Номенклатурный справочник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NOMENCLATURES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41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41"/>
              </w:numPr>
            </w:pPr>
            <w:r w:rsidRPr="00F93D83">
              <w:t>Группы номенклатур</w:t>
            </w:r>
          </w:p>
          <w:p w:rsidR="0096372C" w:rsidRPr="00F93D83" w:rsidRDefault="0096372C" w:rsidP="0014053B">
            <w:pPr>
              <w:numPr>
                <w:ilvl w:val="0"/>
                <w:numId w:val="41"/>
              </w:numPr>
            </w:pPr>
            <w:r w:rsidRPr="00F93D83">
              <w:t>Номенклатурный №</w:t>
            </w:r>
          </w:p>
          <w:p w:rsidR="0096372C" w:rsidRPr="00F93D83" w:rsidRDefault="0096372C" w:rsidP="0014053B">
            <w:pPr>
              <w:numPr>
                <w:ilvl w:val="0"/>
                <w:numId w:val="41"/>
              </w:numPr>
            </w:pPr>
            <w:r w:rsidRPr="00F93D83">
              <w:t>Признак зима/лето</w:t>
            </w:r>
          </w:p>
          <w:p w:rsidR="0096372C" w:rsidRPr="00F93D83" w:rsidRDefault="0096372C" w:rsidP="0014053B">
            <w:pPr>
              <w:numPr>
                <w:ilvl w:val="0"/>
                <w:numId w:val="41"/>
              </w:numPr>
            </w:pPr>
            <w:r w:rsidRPr="00F93D83">
              <w:t>Актиность групп материалов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32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Доступ пользователей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USER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42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42"/>
              </w:numPr>
            </w:pPr>
            <w:r w:rsidRPr="00F93D83">
              <w:t>Группа пользователей</w:t>
            </w:r>
          </w:p>
          <w:p w:rsidR="0096372C" w:rsidRPr="00F93D83" w:rsidRDefault="0096372C" w:rsidP="0014053B">
            <w:pPr>
              <w:numPr>
                <w:ilvl w:val="0"/>
                <w:numId w:val="42"/>
              </w:numPr>
            </w:pPr>
            <w:r w:rsidRPr="00F93D83">
              <w:t>№ АРМ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33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Карточка МОЛ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MATPERSONONHANDS</w:t>
            </w:r>
          </w:p>
          <w:p w:rsidR="0096372C" w:rsidRPr="00F93D83" w:rsidRDefault="0096372C" w:rsidP="0014053B">
            <w:r w:rsidRPr="00F93D83">
              <w:t>GET_MATPERSONOPERATIONS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43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43"/>
              </w:numPr>
            </w:pPr>
            <w:r w:rsidRPr="00F93D83">
              <w:t>ИД МОЛ</w:t>
            </w:r>
          </w:p>
          <w:p w:rsidR="0096372C" w:rsidRPr="00F93D83" w:rsidRDefault="0096372C" w:rsidP="0014053B">
            <w:pPr>
              <w:numPr>
                <w:ilvl w:val="0"/>
                <w:numId w:val="43"/>
              </w:numPr>
            </w:pPr>
            <w:proofErr w:type="gramStart"/>
            <w:r w:rsidRPr="00F93D83">
              <w:t>Таб</w:t>
            </w:r>
            <w:proofErr w:type="gramEnd"/>
            <w:r w:rsidRPr="00F93D83">
              <w:t xml:space="preserve"> № МОЛ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34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Учет операций дежурной спецодежды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MATPERSONOPERATIONPERIOD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44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44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44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44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44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44"/>
              </w:numPr>
            </w:pPr>
            <w:r w:rsidRPr="00F93D83">
              <w:t>Тип операции</w:t>
            </w:r>
          </w:p>
          <w:p w:rsidR="0096372C" w:rsidRPr="00F93D83" w:rsidRDefault="0096372C" w:rsidP="0014053B">
            <w:pPr>
              <w:numPr>
                <w:ilvl w:val="0"/>
                <w:numId w:val="44"/>
              </w:numPr>
            </w:pPr>
            <w:r w:rsidRPr="00F93D83">
              <w:t>Износ</w:t>
            </w:r>
          </w:p>
          <w:p w:rsidR="0096372C" w:rsidRPr="00F93D83" w:rsidRDefault="0096372C" w:rsidP="0014053B">
            <w:pPr>
              <w:numPr>
                <w:ilvl w:val="0"/>
                <w:numId w:val="44"/>
              </w:numPr>
            </w:pPr>
            <w:r w:rsidRPr="00F93D83">
              <w:t>№ документа</w:t>
            </w:r>
          </w:p>
          <w:p w:rsidR="0096372C" w:rsidRPr="00F93D83" w:rsidRDefault="0096372C" w:rsidP="0014053B">
            <w:pPr>
              <w:numPr>
                <w:ilvl w:val="0"/>
                <w:numId w:val="44"/>
              </w:numPr>
            </w:pPr>
            <w:r w:rsidRPr="00F93D83">
              <w:t>Таб.№</w:t>
            </w:r>
          </w:p>
          <w:p w:rsidR="0096372C" w:rsidRPr="00F93D83" w:rsidRDefault="0096372C" w:rsidP="0014053B">
            <w:pPr>
              <w:numPr>
                <w:ilvl w:val="0"/>
                <w:numId w:val="44"/>
              </w:numPr>
            </w:pPr>
            <w:r w:rsidRPr="00F93D83">
              <w:t>Номенклатурный №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35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Движение дежурной спецодежды.</w:t>
            </w:r>
          </w:p>
          <w:p w:rsidR="0096372C" w:rsidRPr="00F93D83" w:rsidRDefault="0096372C" w:rsidP="0014053B">
            <w:r w:rsidRPr="00F93D83">
              <w:t>Приход:</w:t>
            </w:r>
          </w:p>
          <w:p w:rsidR="0096372C" w:rsidRPr="00F93D83" w:rsidRDefault="0096372C" w:rsidP="0014053B">
            <w:pPr>
              <w:numPr>
                <w:ilvl w:val="0"/>
                <w:numId w:val="59"/>
              </w:numPr>
            </w:pPr>
            <w:r w:rsidRPr="00F93D83">
              <w:t>Выдача дежурной МОЛ</w:t>
            </w:r>
          </w:p>
          <w:p w:rsidR="0096372C" w:rsidRPr="00F93D83" w:rsidRDefault="0096372C" w:rsidP="0014053B">
            <w:pPr>
              <w:numPr>
                <w:ilvl w:val="0"/>
                <w:numId w:val="59"/>
              </w:numPr>
            </w:pPr>
            <w:r w:rsidRPr="00F93D83">
              <w:t>Возврат от работника МОЛ</w:t>
            </w:r>
          </w:p>
          <w:p w:rsidR="0096372C" w:rsidRPr="00F93D83" w:rsidRDefault="0096372C" w:rsidP="0014053B">
            <w:pPr>
              <w:numPr>
                <w:ilvl w:val="0"/>
                <w:numId w:val="59"/>
              </w:numPr>
            </w:pPr>
            <w:r w:rsidRPr="00F93D83">
              <w:t xml:space="preserve">Перевод дежурной. Постановка </w:t>
            </w:r>
            <w:proofErr w:type="gramStart"/>
            <w:r w:rsidRPr="00F93D83">
              <w:t>на</w:t>
            </w:r>
            <w:proofErr w:type="gramEnd"/>
            <w:r w:rsidRPr="00F93D83">
              <w:t xml:space="preserve"> за</w:t>
            </w:r>
            <w:r w:rsidR="00240ED5">
              <w:t xml:space="preserve"> </w:t>
            </w:r>
            <w:r w:rsidRPr="00F93D83">
              <w:t>баланс</w:t>
            </w:r>
          </w:p>
          <w:p w:rsidR="0096372C" w:rsidRPr="00F93D83" w:rsidRDefault="0096372C" w:rsidP="0014053B">
            <w:r w:rsidRPr="00F93D83">
              <w:t>Расход:</w:t>
            </w:r>
          </w:p>
          <w:p w:rsidR="0096372C" w:rsidRPr="00F93D83" w:rsidRDefault="0096372C" w:rsidP="0014053B">
            <w:pPr>
              <w:numPr>
                <w:ilvl w:val="0"/>
                <w:numId w:val="60"/>
              </w:numPr>
            </w:pPr>
            <w:r w:rsidRPr="00F93D83">
              <w:t xml:space="preserve">Возврат </w:t>
            </w:r>
            <w:proofErr w:type="gramStart"/>
            <w:r w:rsidRPr="00F93D83">
              <w:t>от</w:t>
            </w:r>
            <w:proofErr w:type="gramEnd"/>
            <w:r w:rsidRPr="00F93D83">
              <w:t xml:space="preserve"> МОЛ на склад</w:t>
            </w:r>
          </w:p>
          <w:p w:rsidR="0096372C" w:rsidRPr="00F93D83" w:rsidRDefault="0096372C" w:rsidP="0014053B">
            <w:pPr>
              <w:numPr>
                <w:ilvl w:val="0"/>
                <w:numId w:val="60"/>
              </w:numPr>
            </w:pPr>
            <w:r w:rsidRPr="00F93D83">
              <w:t>Списание с МОЛ</w:t>
            </w:r>
          </w:p>
          <w:p w:rsidR="0096372C" w:rsidRPr="00F93D83" w:rsidRDefault="0096372C" w:rsidP="0014053B">
            <w:pPr>
              <w:numPr>
                <w:ilvl w:val="0"/>
                <w:numId w:val="60"/>
              </w:numPr>
            </w:pPr>
            <w:r w:rsidRPr="00F93D83">
              <w:t xml:space="preserve">Выдача работнику </w:t>
            </w:r>
            <w:proofErr w:type="gramStart"/>
            <w:r w:rsidRPr="00F93D83">
              <w:t>от</w:t>
            </w:r>
            <w:proofErr w:type="gramEnd"/>
            <w:r w:rsidRPr="00F93D83">
              <w:t xml:space="preserve"> МОЛ</w:t>
            </w:r>
          </w:p>
          <w:p w:rsidR="0096372C" w:rsidRPr="00F93D83" w:rsidRDefault="0096372C" w:rsidP="0014053B">
            <w:pPr>
              <w:numPr>
                <w:ilvl w:val="0"/>
                <w:numId w:val="60"/>
              </w:numPr>
            </w:pPr>
            <w:r w:rsidRPr="00F93D83">
              <w:t xml:space="preserve">Перевод </w:t>
            </w:r>
            <w:r w:rsidRPr="00F93D83">
              <w:lastRenderedPageBreak/>
              <w:t xml:space="preserve">дежурной. Снятие с </w:t>
            </w:r>
            <w:proofErr w:type="gramStart"/>
            <w:r w:rsidRPr="00F93D83">
              <w:t>за</w:t>
            </w:r>
            <w:proofErr w:type="gramEnd"/>
            <w:r w:rsidR="00240ED5">
              <w:t xml:space="preserve"> </w:t>
            </w:r>
            <w:r w:rsidRPr="00F93D83">
              <w:t>баланса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lastRenderedPageBreak/>
              <w:t>GET_OBOROTVEDOMOSTDUTY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45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45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45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45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45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45"/>
              </w:numPr>
            </w:pPr>
            <w:r w:rsidRPr="00F93D83">
              <w:t>Номенклвтурный №</w:t>
            </w:r>
          </w:p>
          <w:p w:rsidR="0096372C" w:rsidRPr="00F93D83" w:rsidRDefault="0096372C" w:rsidP="0014053B">
            <w:pPr>
              <w:numPr>
                <w:ilvl w:val="0"/>
                <w:numId w:val="45"/>
              </w:numPr>
            </w:pPr>
            <w:r w:rsidRPr="00F93D83">
              <w:t>Номеклатура</w:t>
            </w:r>
          </w:p>
          <w:p w:rsidR="0096372C" w:rsidRPr="00F93D83" w:rsidRDefault="0096372C" w:rsidP="0014053B">
            <w:pPr>
              <w:numPr>
                <w:ilvl w:val="0"/>
                <w:numId w:val="45"/>
              </w:numPr>
            </w:pPr>
            <w:r w:rsidRPr="00F93D83">
              <w:t>Таб. №</w:t>
            </w:r>
          </w:p>
          <w:p w:rsidR="0096372C" w:rsidRPr="00F93D83" w:rsidRDefault="0096372C" w:rsidP="0014053B">
            <w:pPr>
              <w:numPr>
                <w:ilvl w:val="0"/>
                <w:numId w:val="45"/>
              </w:numPr>
            </w:pPr>
            <w:r w:rsidRPr="00F93D83">
              <w:t>Имя пользователя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lastRenderedPageBreak/>
              <w:t>36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proofErr w:type="gramStart"/>
            <w:r w:rsidRPr="00F93D83">
              <w:t>Сводная</w:t>
            </w:r>
            <w:proofErr w:type="gramEnd"/>
            <w:r w:rsidRPr="00F93D83">
              <w:t xml:space="preserve"> движения дежурной спецодежды</w:t>
            </w:r>
          </w:p>
          <w:p w:rsidR="0096372C" w:rsidRPr="00F93D83" w:rsidRDefault="0096372C" w:rsidP="0014053B">
            <w:r w:rsidRPr="00F93D83">
              <w:t>Приход:</w:t>
            </w:r>
          </w:p>
          <w:p w:rsidR="0096372C" w:rsidRPr="00F93D83" w:rsidRDefault="0096372C" w:rsidP="0014053B">
            <w:pPr>
              <w:numPr>
                <w:ilvl w:val="0"/>
                <w:numId w:val="59"/>
              </w:numPr>
            </w:pPr>
            <w:r w:rsidRPr="00F93D83">
              <w:t>Выдача дежурной МОЛ</w:t>
            </w:r>
          </w:p>
          <w:p w:rsidR="0096372C" w:rsidRPr="00F93D83" w:rsidRDefault="0096372C" w:rsidP="0014053B">
            <w:pPr>
              <w:numPr>
                <w:ilvl w:val="0"/>
                <w:numId w:val="59"/>
              </w:numPr>
            </w:pPr>
            <w:r w:rsidRPr="00F93D83">
              <w:t>Возврат от работника МОЛ</w:t>
            </w:r>
          </w:p>
          <w:p w:rsidR="0096372C" w:rsidRPr="00F93D83" w:rsidRDefault="0096372C" w:rsidP="0014053B">
            <w:pPr>
              <w:numPr>
                <w:ilvl w:val="0"/>
                <w:numId w:val="59"/>
              </w:numPr>
            </w:pPr>
            <w:r w:rsidRPr="00F93D83">
              <w:t xml:space="preserve">Перевод дежурной. Постановка </w:t>
            </w:r>
            <w:proofErr w:type="gramStart"/>
            <w:r w:rsidRPr="00F93D83">
              <w:t>на</w:t>
            </w:r>
            <w:proofErr w:type="gramEnd"/>
            <w:r w:rsidRPr="00F93D83">
              <w:t xml:space="preserve"> за</w:t>
            </w:r>
            <w:r w:rsidR="00240ED5">
              <w:t xml:space="preserve"> </w:t>
            </w:r>
            <w:r w:rsidRPr="00F93D83">
              <w:t>баланс</w:t>
            </w:r>
          </w:p>
          <w:p w:rsidR="0096372C" w:rsidRPr="00F93D83" w:rsidRDefault="0096372C" w:rsidP="0014053B">
            <w:r w:rsidRPr="00F93D83">
              <w:t>Расход:</w:t>
            </w:r>
          </w:p>
          <w:p w:rsidR="0096372C" w:rsidRPr="00F93D83" w:rsidRDefault="0096372C" w:rsidP="0014053B">
            <w:pPr>
              <w:numPr>
                <w:ilvl w:val="0"/>
                <w:numId w:val="60"/>
              </w:numPr>
            </w:pPr>
            <w:r w:rsidRPr="00F93D83">
              <w:t xml:space="preserve">Возврат </w:t>
            </w:r>
            <w:proofErr w:type="gramStart"/>
            <w:r w:rsidRPr="00F93D83">
              <w:t>от</w:t>
            </w:r>
            <w:proofErr w:type="gramEnd"/>
            <w:r w:rsidRPr="00F93D83">
              <w:t xml:space="preserve"> МОЛ на склад</w:t>
            </w:r>
          </w:p>
          <w:p w:rsidR="0096372C" w:rsidRPr="00F93D83" w:rsidRDefault="0096372C" w:rsidP="0014053B">
            <w:pPr>
              <w:numPr>
                <w:ilvl w:val="0"/>
                <w:numId w:val="60"/>
              </w:numPr>
            </w:pPr>
            <w:r w:rsidRPr="00F93D83">
              <w:t>Списание с МОЛ</w:t>
            </w:r>
          </w:p>
          <w:p w:rsidR="0096372C" w:rsidRPr="00F93D83" w:rsidRDefault="0096372C" w:rsidP="0014053B">
            <w:pPr>
              <w:numPr>
                <w:ilvl w:val="0"/>
                <w:numId w:val="60"/>
              </w:numPr>
            </w:pPr>
            <w:r w:rsidRPr="00F93D83">
              <w:t xml:space="preserve">Выдача работнику </w:t>
            </w:r>
            <w:proofErr w:type="gramStart"/>
            <w:r w:rsidRPr="00F93D83">
              <w:t>от</w:t>
            </w:r>
            <w:proofErr w:type="gramEnd"/>
            <w:r w:rsidRPr="00F93D83">
              <w:t xml:space="preserve"> МОЛ</w:t>
            </w:r>
          </w:p>
          <w:p w:rsidR="0096372C" w:rsidRPr="00F93D83" w:rsidRDefault="0096372C" w:rsidP="0014053B">
            <w:r w:rsidRPr="00F93D83">
              <w:t xml:space="preserve">Перевод дежурной. Снятие с </w:t>
            </w:r>
            <w:proofErr w:type="gramStart"/>
            <w:r w:rsidRPr="00F93D83">
              <w:t>за</w:t>
            </w:r>
            <w:proofErr w:type="gramEnd"/>
            <w:r w:rsidR="00240ED5">
              <w:t xml:space="preserve"> </w:t>
            </w:r>
            <w:r w:rsidRPr="00F93D83">
              <w:t>баланса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/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46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46"/>
              </w:numPr>
            </w:pPr>
            <w:r w:rsidRPr="00F93D83">
              <w:t>Начало периода</w:t>
            </w:r>
          </w:p>
          <w:p w:rsidR="0096372C" w:rsidRPr="00F93D83" w:rsidRDefault="0096372C" w:rsidP="0014053B">
            <w:pPr>
              <w:numPr>
                <w:ilvl w:val="0"/>
                <w:numId w:val="46"/>
              </w:numPr>
            </w:pPr>
            <w:r w:rsidRPr="00F93D83">
              <w:t>Окончание периода</w:t>
            </w:r>
          </w:p>
          <w:p w:rsidR="0096372C" w:rsidRPr="00F93D83" w:rsidRDefault="0096372C" w:rsidP="0014053B">
            <w:pPr>
              <w:numPr>
                <w:ilvl w:val="0"/>
                <w:numId w:val="46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46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46"/>
              </w:numPr>
            </w:pPr>
            <w:r w:rsidRPr="00F93D83">
              <w:t>Номенклвтурный №</w:t>
            </w:r>
          </w:p>
          <w:p w:rsidR="0096372C" w:rsidRPr="00F93D83" w:rsidRDefault="0096372C" w:rsidP="0014053B">
            <w:pPr>
              <w:numPr>
                <w:ilvl w:val="0"/>
                <w:numId w:val="46"/>
              </w:numPr>
            </w:pPr>
            <w:r w:rsidRPr="00F93D83">
              <w:t>Номеклатура</w:t>
            </w:r>
          </w:p>
          <w:p w:rsidR="0096372C" w:rsidRPr="00F93D83" w:rsidRDefault="0096372C" w:rsidP="0014053B">
            <w:pPr>
              <w:numPr>
                <w:ilvl w:val="0"/>
                <w:numId w:val="46"/>
              </w:numPr>
            </w:pPr>
            <w:r w:rsidRPr="00F93D83">
              <w:t>Таб. №</w:t>
            </w:r>
          </w:p>
          <w:p w:rsidR="0096372C" w:rsidRPr="00F93D83" w:rsidRDefault="0096372C" w:rsidP="0014053B">
            <w:pPr>
              <w:numPr>
                <w:ilvl w:val="0"/>
                <w:numId w:val="46"/>
              </w:numPr>
            </w:pPr>
            <w:r w:rsidRPr="00F93D83">
              <w:t>Имя пользователя</w:t>
            </w:r>
          </w:p>
          <w:p w:rsidR="0096372C" w:rsidRPr="00F93D83" w:rsidRDefault="0096372C" w:rsidP="0014053B">
            <w:pPr>
              <w:numPr>
                <w:ilvl w:val="0"/>
                <w:numId w:val="46"/>
              </w:numPr>
            </w:pPr>
            <w:r w:rsidRPr="00F93D83">
              <w:t>Все</w:t>
            </w:r>
            <w:proofErr w:type="gramStart"/>
            <w:r w:rsidRPr="00F93D83">
              <w:t>/Т</w:t>
            </w:r>
            <w:proofErr w:type="gramEnd"/>
            <w:r w:rsidRPr="00F93D83">
              <w:t>олько итоги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37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ИНВ-3 без</w:t>
            </w:r>
            <w:r w:rsidR="00240ED5">
              <w:t xml:space="preserve"> </w:t>
            </w:r>
            <w:r w:rsidRPr="00F93D83">
              <w:t>количества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>
            <w:r w:rsidRPr="00F93D83">
              <w:t>GET_MATPERSONONHANDS</w:t>
            </w:r>
          </w:p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47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47"/>
              </w:numPr>
            </w:pPr>
            <w:r w:rsidRPr="00F93D83">
              <w:t>Дата</w:t>
            </w:r>
          </w:p>
          <w:p w:rsidR="0096372C" w:rsidRPr="00F93D83" w:rsidRDefault="0096372C" w:rsidP="0014053B">
            <w:pPr>
              <w:numPr>
                <w:ilvl w:val="0"/>
                <w:numId w:val="47"/>
              </w:numPr>
            </w:pPr>
            <w:r w:rsidRPr="00F93D83">
              <w:t>Тип (дежурная/на руках)</w:t>
            </w:r>
          </w:p>
          <w:p w:rsidR="0096372C" w:rsidRPr="00F93D83" w:rsidRDefault="0096372C" w:rsidP="0014053B">
            <w:pPr>
              <w:numPr>
                <w:ilvl w:val="0"/>
                <w:numId w:val="47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47"/>
              </w:numPr>
            </w:pPr>
            <w:r w:rsidRPr="00F93D83">
              <w:t>Материально-ответственное лицо</w:t>
            </w:r>
          </w:p>
          <w:p w:rsidR="0096372C" w:rsidRPr="00F93D83" w:rsidRDefault="0096372C" w:rsidP="0014053B">
            <w:pPr>
              <w:numPr>
                <w:ilvl w:val="0"/>
                <w:numId w:val="47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47"/>
              </w:numPr>
            </w:pPr>
            <w:r w:rsidRPr="00F93D83">
              <w:t>Имя пользователя</w:t>
            </w:r>
          </w:p>
        </w:tc>
      </w:tr>
      <w:tr w:rsidR="0096372C" w:rsidRPr="00F93D83" w:rsidTr="0014053B">
        <w:tc>
          <w:tcPr>
            <w:tcW w:w="710" w:type="dxa"/>
            <w:shd w:val="clear" w:color="auto" w:fill="auto"/>
          </w:tcPr>
          <w:p w:rsidR="0096372C" w:rsidRPr="00F93D83" w:rsidRDefault="0096372C" w:rsidP="0014053B">
            <w:r w:rsidRPr="00F93D83">
              <w:t>38</w:t>
            </w:r>
          </w:p>
        </w:tc>
        <w:tc>
          <w:tcPr>
            <w:tcW w:w="2517" w:type="dxa"/>
            <w:shd w:val="clear" w:color="auto" w:fill="auto"/>
          </w:tcPr>
          <w:p w:rsidR="0096372C" w:rsidRPr="00F93D83" w:rsidRDefault="0096372C" w:rsidP="0014053B">
            <w:r w:rsidRPr="00F93D83">
              <w:t>ИНВ-3</w:t>
            </w:r>
          </w:p>
        </w:tc>
        <w:tc>
          <w:tcPr>
            <w:tcW w:w="2693" w:type="dxa"/>
            <w:shd w:val="clear" w:color="auto" w:fill="auto"/>
          </w:tcPr>
          <w:p w:rsidR="0096372C" w:rsidRPr="00F93D83" w:rsidRDefault="0096372C" w:rsidP="0014053B"/>
        </w:tc>
        <w:tc>
          <w:tcPr>
            <w:tcW w:w="3933" w:type="dxa"/>
            <w:shd w:val="clear" w:color="auto" w:fill="auto"/>
          </w:tcPr>
          <w:p w:rsidR="0096372C" w:rsidRPr="00F93D83" w:rsidRDefault="0096372C" w:rsidP="0014053B">
            <w:pPr>
              <w:numPr>
                <w:ilvl w:val="0"/>
                <w:numId w:val="48"/>
              </w:numPr>
            </w:pPr>
            <w:r w:rsidRPr="00F93D83">
              <w:t>Организация</w:t>
            </w:r>
          </w:p>
          <w:p w:rsidR="0096372C" w:rsidRPr="00F93D83" w:rsidRDefault="0096372C" w:rsidP="0014053B">
            <w:pPr>
              <w:numPr>
                <w:ilvl w:val="0"/>
                <w:numId w:val="48"/>
              </w:numPr>
            </w:pPr>
            <w:r w:rsidRPr="00F93D83">
              <w:t>Дата</w:t>
            </w:r>
          </w:p>
          <w:p w:rsidR="0096372C" w:rsidRPr="00F93D83" w:rsidRDefault="0096372C" w:rsidP="0014053B">
            <w:pPr>
              <w:numPr>
                <w:ilvl w:val="0"/>
                <w:numId w:val="48"/>
              </w:numPr>
            </w:pPr>
            <w:r w:rsidRPr="00F93D83">
              <w:t>Тип (дежурная/на руках)</w:t>
            </w:r>
          </w:p>
          <w:p w:rsidR="0096372C" w:rsidRPr="00F93D83" w:rsidRDefault="0096372C" w:rsidP="0014053B">
            <w:pPr>
              <w:numPr>
                <w:ilvl w:val="0"/>
                <w:numId w:val="48"/>
              </w:numPr>
            </w:pPr>
            <w:r w:rsidRPr="00F93D83">
              <w:t>Склад</w:t>
            </w:r>
          </w:p>
          <w:p w:rsidR="0096372C" w:rsidRPr="00F93D83" w:rsidRDefault="0096372C" w:rsidP="0014053B">
            <w:pPr>
              <w:numPr>
                <w:ilvl w:val="0"/>
                <w:numId w:val="48"/>
              </w:numPr>
            </w:pPr>
            <w:r w:rsidRPr="00F93D83">
              <w:t>Материально-ответственное лицо</w:t>
            </w:r>
          </w:p>
          <w:p w:rsidR="0096372C" w:rsidRPr="00F93D83" w:rsidRDefault="0096372C" w:rsidP="0014053B">
            <w:pPr>
              <w:numPr>
                <w:ilvl w:val="0"/>
                <w:numId w:val="48"/>
              </w:numPr>
            </w:pPr>
            <w:r w:rsidRPr="00F93D83">
              <w:t>Цех</w:t>
            </w:r>
          </w:p>
          <w:p w:rsidR="0096372C" w:rsidRPr="00F93D83" w:rsidRDefault="0096372C" w:rsidP="0014053B">
            <w:pPr>
              <w:numPr>
                <w:ilvl w:val="0"/>
                <w:numId w:val="48"/>
              </w:numPr>
            </w:pPr>
            <w:r w:rsidRPr="00F93D83">
              <w:t>Имя пользователя</w:t>
            </w:r>
          </w:p>
        </w:tc>
      </w:tr>
    </w:tbl>
    <w:p w:rsidR="0096372C" w:rsidRPr="00F93D83" w:rsidRDefault="0096372C" w:rsidP="0096372C">
      <w:pPr>
        <w:jc w:val="center"/>
      </w:pPr>
    </w:p>
    <w:p w:rsidR="0096372C" w:rsidRPr="00F93D83" w:rsidRDefault="0096372C" w:rsidP="0096372C">
      <w:pPr>
        <w:jc w:val="center"/>
      </w:pPr>
      <w:r w:rsidRPr="00F93D83">
        <w:t>Таблица 1. Перечень отчетов</w:t>
      </w:r>
    </w:p>
    <w:p w:rsidR="0096372C" w:rsidRPr="00F93D83" w:rsidRDefault="0096372C" w:rsidP="0096372C">
      <w:pPr>
        <w:pStyle w:val="33"/>
        <w:rPr>
          <w:rFonts w:ascii="Times New Roman" w:hAnsi="Times New Roman"/>
        </w:rPr>
      </w:pPr>
      <w:bookmarkStart w:id="279" w:name="_Toc361841735"/>
      <w:bookmarkStart w:id="280" w:name="_Toc458161484"/>
      <w:r w:rsidRPr="00F93D83">
        <w:rPr>
          <w:rFonts w:ascii="Times New Roman" w:hAnsi="Times New Roman"/>
        </w:rPr>
        <w:t>4.</w:t>
      </w:r>
      <w:r w:rsidR="00915BFC">
        <w:rPr>
          <w:rFonts w:ascii="Times New Roman" w:hAnsi="Times New Roman"/>
        </w:rPr>
        <w:t>4</w:t>
      </w:r>
      <w:r w:rsidRPr="00F93D83">
        <w:rPr>
          <w:rFonts w:ascii="Times New Roman" w:hAnsi="Times New Roman"/>
        </w:rPr>
        <w:t>.2</w:t>
      </w:r>
      <w:r w:rsidRPr="00F93D83">
        <w:rPr>
          <w:rFonts w:ascii="Times New Roman" w:hAnsi="Times New Roman"/>
        </w:rPr>
        <w:tab/>
        <w:t xml:space="preserve">Интерфейс </w:t>
      </w:r>
      <w:r w:rsidR="00BF03A1" w:rsidRPr="00F93D83">
        <w:rPr>
          <w:rFonts w:ascii="Times New Roman" w:hAnsi="Times New Roman"/>
        </w:rPr>
        <w:t>формирования в 1С ИТРП документов «Передача спецодежды в эксплуатацию» и «Списание спецодежды из эксплуатации»</w:t>
      </w:r>
      <w:bookmarkEnd w:id="280"/>
    </w:p>
    <w:p w:rsidR="0096372C" w:rsidRPr="00F93D83" w:rsidRDefault="0096372C" w:rsidP="0096372C">
      <w:pPr>
        <w:ind w:firstLine="708"/>
        <w:jc w:val="both"/>
      </w:pPr>
      <w:r w:rsidRPr="00F93D83">
        <w:t>На рисунке 4 приведена схема интерфейс</w:t>
      </w:r>
      <w:r w:rsidR="00CE0354" w:rsidRPr="00F93D83">
        <w:t>а создания документов «Передача спецодежды в эксплуатацию» и «Списание спецодежды из эксплуатации».</w:t>
      </w:r>
    </w:p>
    <w:p w:rsidR="0096372C" w:rsidRPr="00F93D83" w:rsidRDefault="0096372C" w:rsidP="0096372C">
      <w:pPr>
        <w:autoSpaceDE w:val="0"/>
        <w:autoSpaceDN w:val="0"/>
        <w:adjustRightInd w:val="0"/>
      </w:pPr>
    </w:p>
    <w:p w:rsidR="0096372C" w:rsidRDefault="0054108F" w:rsidP="00CE0354">
      <w:pPr>
        <w:jc w:val="center"/>
      </w:pPr>
      <w:r w:rsidRPr="00F93D83">
        <w:object w:dxaOrig="12369" w:dyaOrig="5136">
          <v:shape id="_x0000_i1028" type="#_x0000_t75" style="width:511.5pt;height:212.25pt" o:ole="">
            <v:imagedata r:id="rId17" o:title=""/>
          </v:shape>
          <o:OLEObject Type="Embed" ProgID="Visio.Drawing.11" ShapeID="_x0000_i1028" DrawAspect="Content" ObjectID="_1531903882" r:id="rId18"/>
        </w:object>
      </w:r>
      <w:r w:rsidR="0096372C" w:rsidRPr="00F93D83">
        <w:t xml:space="preserve">Рисунок </w:t>
      </w:r>
      <w:r w:rsidR="00C225EA" w:rsidRPr="00F93D83">
        <w:t>4 Схема взаимодействи</w:t>
      </w:r>
      <w:r w:rsidR="00CE0354" w:rsidRPr="00F93D83">
        <w:t>я</w:t>
      </w:r>
      <w:r w:rsidR="00C225EA" w:rsidRPr="00F93D83">
        <w:t xml:space="preserve"> объектов</w:t>
      </w:r>
      <w:r w:rsidR="0096372C" w:rsidRPr="00F93D83">
        <w:t xml:space="preserve"> для реализации интерфейса</w:t>
      </w:r>
    </w:p>
    <w:p w:rsidR="005629CB" w:rsidRPr="00F93D83" w:rsidRDefault="005629CB" w:rsidP="00CE0354">
      <w:pPr>
        <w:jc w:val="center"/>
      </w:pPr>
    </w:p>
    <w:p w:rsidR="00CE0354" w:rsidRPr="00F93D83" w:rsidRDefault="00C225EA" w:rsidP="005629CB">
      <w:pPr>
        <w:pStyle w:val="af8"/>
        <w:numPr>
          <w:ilvl w:val="0"/>
          <w:numId w:val="69"/>
        </w:numPr>
        <w:jc w:val="both"/>
      </w:pPr>
      <w:r w:rsidRPr="00F93D83">
        <w:t>Пользователь 1С ИТРП</w:t>
      </w:r>
      <w:r w:rsidR="00047C02">
        <w:t xml:space="preserve"> (филиальный сервер)</w:t>
      </w:r>
      <w:r w:rsidRPr="00F93D83">
        <w:t xml:space="preserve"> вызывает обработку</w:t>
      </w:r>
      <w:r w:rsidR="00C52F8B" w:rsidRPr="00F93D83">
        <w:t xml:space="preserve"> </w:t>
      </w:r>
      <w:r w:rsidRPr="005629CB">
        <w:rPr>
          <w:rFonts w:eastAsiaTheme="minorHAnsi"/>
          <w:color w:val="000000"/>
          <w:sz w:val="22"/>
          <w:szCs w:val="22"/>
          <w:lang w:eastAsia="en-US"/>
        </w:rPr>
        <w:t>ОтправитьДанныеСпецодежда.ert, и указывает</w:t>
      </w:r>
      <w:r w:rsidR="00CE0354" w:rsidRPr="005629CB">
        <w:rPr>
          <w:rFonts w:eastAsiaTheme="minorHAnsi"/>
          <w:color w:val="000000"/>
          <w:sz w:val="22"/>
          <w:szCs w:val="22"/>
          <w:lang w:eastAsia="en-US"/>
        </w:rPr>
        <w:t xml:space="preserve"> период дат</w:t>
      </w:r>
      <w:r w:rsidR="005629CB">
        <w:rPr>
          <w:rFonts w:eastAsiaTheme="minorHAnsi"/>
          <w:color w:val="000000"/>
          <w:sz w:val="22"/>
          <w:szCs w:val="22"/>
          <w:lang w:eastAsia="en-US"/>
        </w:rPr>
        <w:t>,</w:t>
      </w:r>
      <w:r w:rsidR="00CE0354" w:rsidRPr="005629CB">
        <w:rPr>
          <w:rFonts w:eastAsiaTheme="minorHAnsi"/>
          <w:color w:val="000000"/>
          <w:sz w:val="22"/>
          <w:szCs w:val="22"/>
          <w:lang w:eastAsia="en-US"/>
        </w:rPr>
        <w:t xml:space="preserve"> за который будут сформированы документы</w:t>
      </w:r>
      <w:r w:rsidR="00CE0354" w:rsidRPr="00F93D83">
        <w:t xml:space="preserve"> «Передача спецодежды в эксплуатацию» и «Списание спецодежды из эксплуатации». </w:t>
      </w:r>
    </w:p>
    <w:p w:rsidR="00CE0354" w:rsidRPr="00F93D83" w:rsidRDefault="00CE0354" w:rsidP="005629CB">
      <w:pPr>
        <w:numPr>
          <w:ilvl w:val="0"/>
          <w:numId w:val="69"/>
        </w:numPr>
        <w:jc w:val="both"/>
      </w:pPr>
      <w:r w:rsidRPr="00F93D83">
        <w:t xml:space="preserve">Данные для заполнения документов берутся из представления </w:t>
      </w:r>
      <w:r w:rsidR="00DB7D3A">
        <w:rPr>
          <w:rFonts w:ascii="Arial" w:eastAsiaTheme="minorHAnsi" w:hAnsi="Arial" w:cs="Arial"/>
          <w:color w:val="000000"/>
          <w:sz w:val="20"/>
          <w:szCs w:val="20"/>
          <w:lang w:eastAsia="en-US"/>
        </w:rPr>
        <w:t xml:space="preserve">БД </w:t>
      </w:r>
      <w:r w:rsidR="00DB7D3A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MS</w:t>
      </w:r>
      <w:r w:rsidR="00DB7D3A" w:rsidRPr="00DB7D3A">
        <w:rPr>
          <w:rFonts w:ascii="Arial" w:eastAsiaTheme="minorHAnsi" w:hAnsi="Arial" w:cs="Arial"/>
          <w:color w:val="000000"/>
          <w:sz w:val="20"/>
          <w:szCs w:val="20"/>
          <w:lang w:eastAsia="en-US"/>
        </w:rPr>
        <w:t xml:space="preserve"> </w:t>
      </w:r>
      <w:r w:rsidR="00DB7D3A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SQL</w:t>
      </w:r>
      <w:r w:rsidR="00DB7D3A">
        <w:rPr>
          <w:rFonts w:ascii="Arial" w:eastAsiaTheme="minorHAnsi" w:hAnsi="Arial" w:cs="Arial"/>
          <w:color w:val="000000"/>
          <w:sz w:val="20"/>
          <w:szCs w:val="20"/>
          <w:lang w:eastAsia="en-US"/>
        </w:rPr>
        <w:t xml:space="preserve"> </w:t>
      </w:r>
      <w:r w:rsidR="00DB7D3A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CLOTH</w:t>
      </w:r>
      <w:r w:rsidR="00DB7D3A" w:rsidRPr="00DB7D3A">
        <w:rPr>
          <w:rFonts w:ascii="Arial" w:eastAsiaTheme="minorHAnsi" w:hAnsi="Arial" w:cs="Arial"/>
          <w:color w:val="000000"/>
          <w:sz w:val="20"/>
          <w:szCs w:val="20"/>
          <w:lang w:eastAsia="en-US"/>
        </w:rPr>
        <w:t>1</w:t>
      </w:r>
      <w:r w:rsidR="00DB7D3A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C</w:t>
      </w:r>
      <w:r w:rsidR="00DB7D3A">
        <w:rPr>
          <w:rFonts w:ascii="Arial" w:eastAsiaTheme="minorHAnsi" w:hAnsi="Arial" w:cs="Arial"/>
          <w:color w:val="000000"/>
          <w:sz w:val="20"/>
          <w:szCs w:val="20"/>
          <w:lang w:eastAsia="en-US"/>
        </w:rPr>
        <w:t xml:space="preserve">. </w:t>
      </w:r>
      <w:r w:rsidRPr="00F93D83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VIEW</w:t>
      </w:r>
      <w:r w:rsidRPr="00F93D83">
        <w:rPr>
          <w:rFonts w:ascii="Arial" w:eastAsiaTheme="minorHAnsi" w:hAnsi="Arial" w:cs="Arial"/>
          <w:color w:val="000000"/>
          <w:sz w:val="20"/>
          <w:szCs w:val="20"/>
          <w:lang w:eastAsia="en-US"/>
        </w:rPr>
        <w:t>_</w:t>
      </w:r>
      <w:r w:rsidRPr="00F93D83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OPERATION</w:t>
      </w:r>
      <w:r w:rsidRPr="00F93D83">
        <w:rPr>
          <w:rFonts w:ascii="Arial" w:eastAsiaTheme="minorHAnsi" w:hAnsi="Arial" w:cs="Arial"/>
          <w:color w:val="000000"/>
          <w:sz w:val="20"/>
          <w:szCs w:val="20"/>
          <w:lang w:eastAsia="en-US"/>
        </w:rPr>
        <w:t>_</w:t>
      </w:r>
      <w:r w:rsidRPr="00F93D83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EVRAZRUDA</w:t>
      </w:r>
      <w:r w:rsidRPr="00F93D83">
        <w:t>.</w:t>
      </w:r>
    </w:p>
    <w:p w:rsidR="00CE0354" w:rsidRPr="00F93D83" w:rsidRDefault="00CE0354" w:rsidP="005629CB">
      <w:pPr>
        <w:numPr>
          <w:ilvl w:val="0"/>
          <w:numId w:val="69"/>
        </w:numPr>
        <w:jc w:val="both"/>
      </w:pPr>
      <w:r w:rsidRPr="00F93D83">
        <w:t xml:space="preserve">После сохранения документов производится заполнение полей NUMBEREXTERNAL, YEAREXTERNAL в </w:t>
      </w:r>
      <w:r w:rsidR="00DB7D3A">
        <w:t xml:space="preserve">синониме </w:t>
      </w:r>
      <w:r w:rsidRPr="00F93D83">
        <w:t>таблиц</w:t>
      </w:r>
      <w:r w:rsidR="00DB7D3A">
        <w:t>ы</w:t>
      </w:r>
      <w:r w:rsidRPr="00F93D83">
        <w:t xml:space="preserve"> </w:t>
      </w:r>
      <w:r w:rsidR="00DB7D3A">
        <w:rPr>
          <w:rFonts w:ascii="Arial" w:eastAsiaTheme="minorHAnsi" w:hAnsi="Arial" w:cs="Arial"/>
          <w:color w:val="000000"/>
          <w:sz w:val="20"/>
          <w:szCs w:val="20"/>
          <w:lang w:eastAsia="en-US"/>
        </w:rPr>
        <w:t xml:space="preserve">БД </w:t>
      </w:r>
      <w:r w:rsidR="00DB7D3A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MS</w:t>
      </w:r>
      <w:r w:rsidR="00DB7D3A" w:rsidRPr="00DB7D3A">
        <w:rPr>
          <w:rFonts w:ascii="Arial" w:eastAsiaTheme="minorHAnsi" w:hAnsi="Arial" w:cs="Arial"/>
          <w:color w:val="000000"/>
          <w:sz w:val="20"/>
          <w:szCs w:val="20"/>
          <w:lang w:eastAsia="en-US"/>
        </w:rPr>
        <w:t xml:space="preserve"> </w:t>
      </w:r>
      <w:r w:rsidR="00DB7D3A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SQL</w:t>
      </w:r>
      <w:r w:rsidR="00DB7D3A">
        <w:rPr>
          <w:rFonts w:ascii="Arial" w:eastAsiaTheme="minorHAnsi" w:hAnsi="Arial" w:cs="Arial"/>
          <w:color w:val="000000"/>
          <w:sz w:val="20"/>
          <w:szCs w:val="20"/>
          <w:lang w:eastAsia="en-US"/>
        </w:rPr>
        <w:t xml:space="preserve"> </w:t>
      </w:r>
      <w:r w:rsidR="00DB7D3A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CLOTH</w:t>
      </w:r>
      <w:r w:rsidR="00DB7D3A" w:rsidRPr="00DB7D3A">
        <w:rPr>
          <w:rFonts w:ascii="Arial" w:eastAsiaTheme="minorHAnsi" w:hAnsi="Arial" w:cs="Arial"/>
          <w:color w:val="000000"/>
          <w:sz w:val="20"/>
          <w:szCs w:val="20"/>
          <w:lang w:eastAsia="en-US"/>
        </w:rPr>
        <w:t>1</w:t>
      </w:r>
      <w:r w:rsidR="00DB7D3A">
        <w:rPr>
          <w:rFonts w:ascii="Arial" w:eastAsiaTheme="minorHAnsi" w:hAnsi="Arial" w:cs="Arial"/>
          <w:color w:val="000000"/>
          <w:sz w:val="20"/>
          <w:szCs w:val="20"/>
          <w:lang w:val="en-US" w:eastAsia="en-US"/>
        </w:rPr>
        <w:t>C</w:t>
      </w:r>
      <w:r w:rsidR="00DB7D3A">
        <w:rPr>
          <w:rFonts w:ascii="Arial" w:eastAsiaTheme="minorHAnsi" w:hAnsi="Arial" w:cs="Arial"/>
          <w:color w:val="000000"/>
          <w:sz w:val="20"/>
          <w:szCs w:val="20"/>
          <w:lang w:eastAsia="en-US"/>
        </w:rPr>
        <w:t>.</w:t>
      </w:r>
      <w:r w:rsidRPr="00F93D83">
        <w:rPr>
          <w:lang w:val="en-US"/>
        </w:rPr>
        <w:t>OPERATIONS</w:t>
      </w:r>
      <w:r w:rsidRPr="00F93D83">
        <w:t>.</w:t>
      </w:r>
    </w:p>
    <w:p w:rsidR="00CE0354" w:rsidRPr="00F93D83" w:rsidRDefault="00CE0354" w:rsidP="005629CB">
      <w:pPr>
        <w:numPr>
          <w:ilvl w:val="0"/>
          <w:numId w:val="69"/>
        </w:numPr>
        <w:jc w:val="both"/>
      </w:pPr>
      <w:r w:rsidRPr="00F93D83">
        <w:t>Операции с заполненными полями повторно к загрузке не передаются.</w:t>
      </w:r>
    </w:p>
    <w:p w:rsidR="00CE0354" w:rsidRPr="00F93D83" w:rsidRDefault="00CE0354" w:rsidP="00CE0354">
      <w:pPr>
        <w:ind w:left="720"/>
        <w:jc w:val="both"/>
      </w:pPr>
    </w:p>
    <w:p w:rsidR="0096372C" w:rsidRPr="00F93D83" w:rsidRDefault="0096372C" w:rsidP="0096372C">
      <w:pPr>
        <w:pStyle w:val="1"/>
        <w:jc w:val="both"/>
        <w:rPr>
          <w:rFonts w:ascii="Times New Roman" w:hAnsi="Times New Roman" w:cs="Times New Roman"/>
        </w:rPr>
      </w:pPr>
      <w:bookmarkStart w:id="281" w:name="_Toc361841736"/>
      <w:bookmarkStart w:id="282" w:name="_Toc458161485"/>
      <w:bookmarkEnd w:id="279"/>
      <w:r w:rsidRPr="00F93D83">
        <w:rPr>
          <w:rFonts w:ascii="Times New Roman" w:hAnsi="Times New Roman" w:cs="Times New Roman"/>
        </w:rPr>
        <w:t>5</w:t>
      </w:r>
      <w:bookmarkEnd w:id="281"/>
      <w:r w:rsidRPr="00F93D83">
        <w:rPr>
          <w:rFonts w:ascii="Times New Roman" w:hAnsi="Times New Roman" w:cs="Times New Roman"/>
        </w:rPr>
        <w:t>. ПРОГРАММНОЕ ОБЕСПЕЧЕНИЕ</w:t>
      </w:r>
      <w:bookmarkEnd w:id="282"/>
    </w:p>
    <w:p w:rsidR="0096372C" w:rsidRPr="00F93D83" w:rsidRDefault="0096372C" w:rsidP="0096372C">
      <w:pPr>
        <w:pStyle w:val="-1"/>
        <w:keepNext/>
        <w:widowControl w:val="0"/>
        <w:jc w:val="both"/>
        <w:rPr>
          <w:rFonts w:ascii="Times New Roman" w:hAnsi="Times New Roman"/>
        </w:rPr>
      </w:pPr>
      <w:r w:rsidRPr="00F93D83">
        <w:rPr>
          <w:rFonts w:ascii="Times New Roman" w:hAnsi="Times New Roman"/>
        </w:rPr>
        <w:t>общесистемное программное обеспечение, которое включает:</w:t>
      </w:r>
    </w:p>
    <w:p w:rsidR="0096372C" w:rsidRPr="00F93D83" w:rsidRDefault="0096372C" w:rsidP="0096372C">
      <w:pPr>
        <w:pStyle w:val="-3"/>
        <w:keepNext/>
        <w:widowControl w:val="0"/>
        <w:ind w:firstLine="54"/>
        <w:jc w:val="both"/>
        <w:rPr>
          <w:rFonts w:ascii="Times New Roman" w:hAnsi="Times New Roman"/>
        </w:rPr>
      </w:pPr>
      <w:r w:rsidRPr="00F93D83">
        <w:rPr>
          <w:rFonts w:ascii="Times New Roman" w:hAnsi="Times New Roman"/>
        </w:rPr>
        <w:t xml:space="preserve">систему управления базами данных (СУБД) </w:t>
      </w:r>
      <w:r w:rsidRPr="00F93D83">
        <w:rPr>
          <w:rFonts w:ascii="Times New Roman" w:hAnsi="Times New Roman"/>
          <w:lang w:val="en-US"/>
        </w:rPr>
        <w:t>Oracle</w:t>
      </w:r>
      <w:r w:rsidRPr="00F93D83">
        <w:rPr>
          <w:rFonts w:ascii="Times New Roman" w:hAnsi="Times New Roman"/>
        </w:rPr>
        <w:t xml:space="preserve"> 10;</w:t>
      </w:r>
    </w:p>
    <w:p w:rsidR="0096372C" w:rsidRPr="00F93D83" w:rsidRDefault="0096372C" w:rsidP="0096372C">
      <w:pPr>
        <w:pStyle w:val="-3"/>
        <w:keepNext/>
        <w:widowControl w:val="0"/>
        <w:ind w:firstLine="54"/>
        <w:jc w:val="both"/>
        <w:rPr>
          <w:rFonts w:ascii="Times New Roman" w:hAnsi="Times New Roman"/>
        </w:rPr>
      </w:pPr>
      <w:r w:rsidRPr="00F93D83">
        <w:rPr>
          <w:rFonts w:ascii="Times New Roman" w:hAnsi="Times New Roman"/>
        </w:rPr>
        <w:t xml:space="preserve">средства разработки </w:t>
      </w:r>
      <w:r w:rsidRPr="00F93D83">
        <w:rPr>
          <w:rFonts w:ascii="Times New Roman" w:hAnsi="Times New Roman"/>
          <w:lang w:val="en-US"/>
        </w:rPr>
        <w:t>Microsoft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Visual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Studio</w:t>
      </w:r>
      <w:r w:rsidRPr="00F93D83">
        <w:rPr>
          <w:rFonts w:ascii="Times New Roman" w:hAnsi="Times New Roman"/>
        </w:rPr>
        <w:t>.</w:t>
      </w:r>
      <w:r w:rsidRPr="00F93D83">
        <w:rPr>
          <w:rFonts w:ascii="Times New Roman" w:hAnsi="Times New Roman"/>
          <w:lang w:val="en-US"/>
        </w:rPr>
        <w:t>NET</w:t>
      </w:r>
      <w:r w:rsidRPr="00F93D83">
        <w:rPr>
          <w:rFonts w:ascii="Times New Roman" w:hAnsi="Times New Roman"/>
        </w:rPr>
        <w:t xml:space="preserve"> 2010;</w:t>
      </w:r>
    </w:p>
    <w:p w:rsidR="0096372C" w:rsidRPr="00F93D83" w:rsidRDefault="0096372C" w:rsidP="0096372C">
      <w:pPr>
        <w:pStyle w:val="-3"/>
        <w:keepNext/>
        <w:widowControl w:val="0"/>
        <w:ind w:firstLine="54"/>
        <w:jc w:val="both"/>
        <w:rPr>
          <w:rFonts w:ascii="Times New Roman" w:hAnsi="Times New Roman"/>
        </w:rPr>
      </w:pPr>
      <w:r w:rsidRPr="00F93D83">
        <w:rPr>
          <w:rFonts w:ascii="Times New Roman" w:hAnsi="Times New Roman"/>
        </w:rPr>
        <w:t xml:space="preserve">Язык программирования – </w:t>
      </w:r>
      <w:r w:rsidRPr="00F93D83">
        <w:rPr>
          <w:rFonts w:ascii="Times New Roman" w:hAnsi="Times New Roman"/>
          <w:lang w:val="en-US"/>
        </w:rPr>
        <w:t>C</w:t>
      </w:r>
      <w:r w:rsidRPr="00F93D83">
        <w:rPr>
          <w:rFonts w:ascii="Times New Roman" w:hAnsi="Times New Roman"/>
        </w:rPr>
        <w:t>#.</w:t>
      </w:r>
      <w:r w:rsidRPr="00F93D83">
        <w:rPr>
          <w:rFonts w:ascii="Times New Roman" w:hAnsi="Times New Roman"/>
          <w:lang w:val="en-US"/>
        </w:rPr>
        <w:t>NET</w:t>
      </w:r>
    </w:p>
    <w:p w:rsidR="0096372C" w:rsidRPr="00F93D83" w:rsidRDefault="0096372C" w:rsidP="0096372C">
      <w:pPr>
        <w:pStyle w:val="-3"/>
        <w:keepNext/>
        <w:widowControl w:val="0"/>
        <w:ind w:firstLine="54"/>
        <w:jc w:val="both"/>
        <w:rPr>
          <w:rFonts w:ascii="Times New Roman" w:hAnsi="Times New Roman"/>
        </w:rPr>
      </w:pPr>
      <w:r w:rsidRPr="00F93D83">
        <w:rPr>
          <w:rFonts w:ascii="Times New Roman" w:hAnsi="Times New Roman"/>
          <w:lang w:val="en-US"/>
        </w:rPr>
        <w:t>Web</w:t>
      </w:r>
      <w:r w:rsidRPr="00F93D83">
        <w:rPr>
          <w:rFonts w:ascii="Times New Roman" w:hAnsi="Times New Roman"/>
        </w:rPr>
        <w:t xml:space="preserve">-технология </w:t>
      </w:r>
      <w:r w:rsidRPr="00F93D83">
        <w:rPr>
          <w:rFonts w:ascii="Times New Roman" w:hAnsi="Times New Roman"/>
          <w:lang w:val="en-US"/>
        </w:rPr>
        <w:t>ASPX</w:t>
      </w:r>
      <w:r w:rsidRPr="00F93D83">
        <w:rPr>
          <w:rFonts w:ascii="Times New Roman" w:hAnsi="Times New Roman"/>
        </w:rPr>
        <w:t xml:space="preserve"> .</w:t>
      </w:r>
      <w:r w:rsidRPr="00F93D83">
        <w:rPr>
          <w:rFonts w:ascii="Times New Roman" w:hAnsi="Times New Roman"/>
          <w:lang w:val="en-US"/>
        </w:rPr>
        <w:t>NET</w:t>
      </w:r>
      <w:r w:rsidRPr="00F93D83">
        <w:rPr>
          <w:rFonts w:ascii="Times New Roman" w:hAnsi="Times New Roman"/>
        </w:rPr>
        <w:t xml:space="preserve"> </w:t>
      </w:r>
      <w:r w:rsidRPr="00F93D83">
        <w:rPr>
          <w:rStyle w:val="afb"/>
          <w:rFonts w:ascii="Times New Roman" w:hAnsi="Times New Roman"/>
          <w:b w:val="0"/>
          <w:color w:val="222222"/>
        </w:rPr>
        <w:t>MVC</w:t>
      </w:r>
      <w:r w:rsidRPr="00F93D83">
        <w:rPr>
          <w:rFonts w:ascii="Times New Roman" w:hAnsi="Times New Roman"/>
        </w:rPr>
        <w:t>;</w:t>
      </w:r>
    </w:p>
    <w:p w:rsidR="0096372C" w:rsidRPr="00F93D83" w:rsidRDefault="0096372C" w:rsidP="0096372C">
      <w:pPr>
        <w:pStyle w:val="-3"/>
        <w:keepNext/>
        <w:widowControl w:val="0"/>
        <w:ind w:firstLine="54"/>
        <w:jc w:val="both"/>
        <w:rPr>
          <w:rFonts w:ascii="Times New Roman" w:hAnsi="Times New Roman"/>
        </w:rPr>
      </w:pPr>
      <w:r w:rsidRPr="00F93D83">
        <w:rPr>
          <w:rFonts w:ascii="Times New Roman" w:hAnsi="Times New Roman"/>
          <w:lang w:val="en-US"/>
        </w:rPr>
        <w:t>ORM</w:t>
      </w:r>
      <w:r w:rsidRPr="00F93D83">
        <w:rPr>
          <w:rFonts w:ascii="Times New Roman" w:hAnsi="Times New Roman"/>
        </w:rPr>
        <w:t xml:space="preserve"> слой </w:t>
      </w:r>
      <w:r w:rsidRPr="00F93D83">
        <w:rPr>
          <w:rFonts w:ascii="Times New Roman" w:hAnsi="Times New Roman"/>
          <w:lang w:val="en-US"/>
        </w:rPr>
        <w:t>NHibernate;</w:t>
      </w:r>
    </w:p>
    <w:p w:rsidR="0096372C" w:rsidRPr="00F93D83" w:rsidRDefault="0096372C" w:rsidP="0096372C">
      <w:pPr>
        <w:pStyle w:val="-3"/>
        <w:keepNext/>
        <w:widowControl w:val="0"/>
        <w:ind w:firstLine="54"/>
        <w:jc w:val="both"/>
        <w:rPr>
          <w:rFonts w:ascii="Times New Roman" w:hAnsi="Times New Roman"/>
        </w:rPr>
      </w:pPr>
      <w:r w:rsidRPr="00F93D83">
        <w:rPr>
          <w:rFonts w:ascii="Times New Roman" w:hAnsi="Times New Roman"/>
        </w:rPr>
        <w:t xml:space="preserve">средства разработки и публикации отчетов </w:t>
      </w:r>
      <w:r w:rsidRPr="00F93D83">
        <w:rPr>
          <w:rFonts w:ascii="Times New Roman" w:hAnsi="Times New Roman"/>
          <w:lang w:val="en-US"/>
        </w:rPr>
        <w:t>Microsoft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SQL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Server</w:t>
      </w:r>
      <w:r w:rsidRPr="00F93D83">
        <w:rPr>
          <w:rFonts w:ascii="Times New Roman" w:hAnsi="Times New Roman"/>
        </w:rPr>
        <w:t xml:space="preserve"> 2008 </w:t>
      </w:r>
      <w:r w:rsidRPr="00F93D83">
        <w:rPr>
          <w:rFonts w:ascii="Times New Roman" w:hAnsi="Times New Roman"/>
          <w:lang w:val="en-US"/>
        </w:rPr>
        <w:t>Reporting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Services</w:t>
      </w:r>
    </w:p>
    <w:p w:rsidR="0096372C" w:rsidRPr="00F93D83" w:rsidRDefault="0096372C" w:rsidP="0096372C">
      <w:pPr>
        <w:pStyle w:val="-3"/>
        <w:keepNext/>
        <w:widowControl w:val="0"/>
        <w:numPr>
          <w:ilvl w:val="0"/>
          <w:numId w:val="0"/>
        </w:numPr>
        <w:ind w:left="1134"/>
        <w:jc w:val="both"/>
        <w:rPr>
          <w:rFonts w:ascii="Times New Roman" w:hAnsi="Times New Roman"/>
        </w:rPr>
      </w:pPr>
    </w:p>
    <w:p w:rsidR="0096372C" w:rsidRPr="00F93D83" w:rsidRDefault="0096372C" w:rsidP="0053711D">
      <w:pPr>
        <w:pStyle w:val="-3"/>
        <w:numPr>
          <w:ilvl w:val="0"/>
          <w:numId w:val="0"/>
        </w:numPr>
        <w:ind w:firstLine="348"/>
        <w:jc w:val="both"/>
        <w:rPr>
          <w:rFonts w:ascii="Times New Roman" w:hAnsi="Times New Roman"/>
        </w:rPr>
      </w:pPr>
      <w:r w:rsidRPr="00F93D83">
        <w:rPr>
          <w:rFonts w:ascii="Times New Roman" w:hAnsi="Times New Roman"/>
        </w:rPr>
        <w:t xml:space="preserve">АС Учет спецодежды  представляет собой </w:t>
      </w:r>
      <w:r w:rsidRPr="00F93D83">
        <w:rPr>
          <w:rFonts w:ascii="Times New Roman" w:hAnsi="Times New Roman"/>
          <w:lang w:val="en-US"/>
        </w:rPr>
        <w:t>WEB</w:t>
      </w:r>
      <w:r w:rsidRPr="00F93D83">
        <w:rPr>
          <w:rFonts w:ascii="Times New Roman" w:hAnsi="Times New Roman"/>
        </w:rPr>
        <w:t xml:space="preserve">-приложение,  </w:t>
      </w:r>
      <w:proofErr w:type="gramStart"/>
      <w:r w:rsidRPr="00F93D83">
        <w:rPr>
          <w:rFonts w:ascii="Times New Roman" w:hAnsi="Times New Roman"/>
        </w:rPr>
        <w:t>разработанное</w:t>
      </w:r>
      <w:proofErr w:type="gramEnd"/>
      <w:r w:rsidRPr="00F93D83">
        <w:rPr>
          <w:rFonts w:ascii="Times New Roman" w:hAnsi="Times New Roman"/>
        </w:rPr>
        <w:t xml:space="preserve"> в среде </w:t>
      </w:r>
      <w:r w:rsidRPr="00F93D83">
        <w:rPr>
          <w:rFonts w:ascii="Times New Roman" w:hAnsi="Times New Roman"/>
          <w:lang w:val="en-US"/>
        </w:rPr>
        <w:t>MS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Visual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Studio</w:t>
      </w:r>
      <w:r w:rsidRPr="00F93D83">
        <w:rPr>
          <w:rFonts w:ascii="Times New Roman" w:hAnsi="Times New Roman"/>
        </w:rPr>
        <w:t xml:space="preserve"> 2010 </w:t>
      </w:r>
      <w:r w:rsidRPr="00F93D83">
        <w:rPr>
          <w:rFonts w:ascii="Times New Roman" w:hAnsi="Times New Roman"/>
          <w:lang w:val="en-US"/>
        </w:rPr>
        <w:t>c</w:t>
      </w:r>
      <w:r w:rsidRPr="00F93D83">
        <w:rPr>
          <w:rFonts w:ascii="Times New Roman" w:hAnsi="Times New Roman"/>
        </w:rPr>
        <w:t xml:space="preserve"> использованием </w:t>
      </w:r>
      <w:r w:rsidRPr="00F93D83">
        <w:rPr>
          <w:rStyle w:val="st"/>
          <w:rFonts w:ascii="Times New Roman" w:hAnsi="Times New Roman"/>
          <w:color w:val="222222"/>
        </w:rPr>
        <w:t>ASP.NET</w:t>
      </w:r>
      <w:r w:rsidRPr="00F93D83">
        <w:rPr>
          <w:rStyle w:val="st"/>
          <w:rFonts w:ascii="Times New Roman" w:hAnsi="Times New Roman"/>
          <w:b/>
          <w:color w:val="222222"/>
        </w:rPr>
        <w:t xml:space="preserve"> </w:t>
      </w:r>
      <w:r w:rsidRPr="00F93D83">
        <w:rPr>
          <w:rStyle w:val="afb"/>
          <w:rFonts w:ascii="Times New Roman" w:hAnsi="Times New Roman"/>
          <w:b w:val="0"/>
          <w:color w:val="222222"/>
        </w:rPr>
        <w:t>MVC технологии</w:t>
      </w:r>
      <w:r w:rsidRPr="00F93D83">
        <w:rPr>
          <w:rStyle w:val="st"/>
          <w:rFonts w:ascii="Times New Roman" w:hAnsi="Times New Roman"/>
          <w:color w:val="222222"/>
        </w:rPr>
        <w:t>.</w:t>
      </w:r>
      <w:r w:rsidRPr="00F93D83">
        <w:rPr>
          <w:rFonts w:ascii="Times New Roman" w:hAnsi="Times New Roman"/>
        </w:rPr>
        <w:t xml:space="preserve"> В качестве слоя доступа к данным выступает </w:t>
      </w:r>
      <w:r w:rsidRPr="00F93D83">
        <w:rPr>
          <w:rFonts w:ascii="Times New Roman" w:hAnsi="Times New Roman"/>
          <w:lang w:val="en-US"/>
        </w:rPr>
        <w:t>ORM</w:t>
      </w:r>
      <w:r w:rsidRPr="00F93D83">
        <w:rPr>
          <w:rFonts w:ascii="Times New Roman" w:hAnsi="Times New Roman"/>
        </w:rPr>
        <w:t xml:space="preserve"> слой </w:t>
      </w:r>
      <w:r w:rsidRPr="00F93D83">
        <w:rPr>
          <w:rFonts w:ascii="Times New Roman" w:hAnsi="Times New Roman"/>
          <w:lang w:val="en-US"/>
        </w:rPr>
        <w:t>NHibernate</w:t>
      </w:r>
      <w:r w:rsidRPr="00F93D83">
        <w:rPr>
          <w:rFonts w:ascii="Times New Roman" w:hAnsi="Times New Roman"/>
        </w:rPr>
        <w:t xml:space="preserve">. В качестве слоя </w:t>
      </w:r>
      <w:r w:rsidRPr="00F93D83">
        <w:rPr>
          <w:rFonts w:ascii="Times New Roman" w:hAnsi="Times New Roman"/>
          <w:lang w:val="en-US"/>
        </w:rPr>
        <w:t>VIEW</w:t>
      </w:r>
      <w:r w:rsidRPr="00F93D83">
        <w:rPr>
          <w:rFonts w:ascii="Times New Roman" w:hAnsi="Times New Roman"/>
        </w:rPr>
        <w:t xml:space="preserve"> используется </w:t>
      </w:r>
      <w:r w:rsidRPr="00F93D83">
        <w:rPr>
          <w:rFonts w:ascii="Times New Roman" w:hAnsi="Times New Roman"/>
          <w:lang w:val="en-US"/>
        </w:rPr>
        <w:t>Telerik</w:t>
      </w:r>
      <w:r w:rsidRPr="00F93D83">
        <w:rPr>
          <w:rFonts w:ascii="Times New Roman" w:hAnsi="Times New Roman"/>
        </w:rPr>
        <w:t>.</w:t>
      </w:r>
    </w:p>
    <w:p w:rsidR="0096372C" w:rsidRDefault="0096372C" w:rsidP="0053711D">
      <w:pPr>
        <w:pStyle w:val="-3"/>
        <w:numPr>
          <w:ilvl w:val="0"/>
          <w:numId w:val="0"/>
        </w:numPr>
        <w:jc w:val="both"/>
        <w:rPr>
          <w:rFonts w:ascii="Times New Roman" w:hAnsi="Times New Roman"/>
        </w:rPr>
      </w:pPr>
      <w:r w:rsidRPr="00F93D83">
        <w:rPr>
          <w:rFonts w:ascii="Times New Roman" w:hAnsi="Times New Roman"/>
        </w:rPr>
        <w:t xml:space="preserve">Отчеты системы разработаны в среде </w:t>
      </w:r>
      <w:r w:rsidRPr="00F93D83">
        <w:rPr>
          <w:rFonts w:ascii="Times New Roman" w:hAnsi="Times New Roman"/>
          <w:lang w:val="en-US"/>
        </w:rPr>
        <w:t>MS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Visual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Studio</w:t>
      </w:r>
      <w:r w:rsidRPr="00F93D83">
        <w:rPr>
          <w:rFonts w:ascii="Times New Roman" w:hAnsi="Times New Roman"/>
        </w:rPr>
        <w:t xml:space="preserve"> 2008 с использованием компонента </w:t>
      </w:r>
      <w:r w:rsidRPr="00F93D83">
        <w:rPr>
          <w:rFonts w:ascii="Times New Roman" w:hAnsi="Times New Roman"/>
          <w:lang w:val="en-US"/>
        </w:rPr>
        <w:t>SQL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Server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Business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Intelligence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Development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lang w:val="en-US"/>
        </w:rPr>
        <w:t>Studio</w:t>
      </w:r>
      <w:r w:rsidRPr="00F93D83">
        <w:rPr>
          <w:rFonts w:ascii="Times New Roman" w:hAnsi="Times New Roman"/>
        </w:rPr>
        <w:t>.</w:t>
      </w:r>
    </w:p>
    <w:p w:rsidR="0053711D" w:rsidRPr="0053711D" w:rsidRDefault="0053711D" w:rsidP="0053711D">
      <w:pPr>
        <w:pStyle w:val="-3"/>
        <w:numPr>
          <w:ilvl w:val="0"/>
          <w:numId w:val="0"/>
        </w:numPr>
        <w:ind w:firstLine="708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Для функционирования интерфейсов</w:t>
      </w:r>
      <w:r w:rsidR="00DB7D3A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1С на сервере 1С ЗУП и 1С ИТРП, необходима установка клиента </w:t>
      </w:r>
      <w:r>
        <w:rPr>
          <w:rFonts w:ascii="Times New Roman" w:hAnsi="Times New Roman"/>
          <w:lang w:val="en-US"/>
        </w:rPr>
        <w:t>Oracle</w:t>
      </w:r>
    </w:p>
    <w:p w:rsidR="00047C02" w:rsidRDefault="00047C02" w:rsidP="00047C02">
      <w:r>
        <w:t>Дистрибутивы клиента размещены в папке:</w:t>
      </w:r>
    </w:p>
    <w:p w:rsidR="0096372C" w:rsidRPr="00047C02" w:rsidRDefault="00FC363A" w:rsidP="00047C02">
      <w:pPr>
        <w:ind w:firstLine="708"/>
      </w:pPr>
      <w:hyperlink r:id="rId19" w:history="1">
        <w:r w:rsidR="00047C02" w:rsidRPr="00665ECB">
          <w:rPr>
            <w:rStyle w:val="af1"/>
            <w:color w:val="000000"/>
            <w:u w:val="none"/>
          </w:rPr>
          <w:t>\\eis25\Distr\Разрешенное</w:t>
        </w:r>
      </w:hyperlink>
      <w:r w:rsidR="00047C02" w:rsidRPr="00665ECB">
        <w:t xml:space="preserve"> ПО</w:t>
      </w:r>
      <w:proofErr w:type="gramStart"/>
      <w:r w:rsidR="00047C02" w:rsidRPr="00665ECB">
        <w:t>\Д</w:t>
      </w:r>
      <w:proofErr w:type="gramEnd"/>
      <w:r w:rsidR="00047C02" w:rsidRPr="00665ECB">
        <w:t>обавить в реестр\Oracle</w:t>
      </w:r>
    </w:p>
    <w:p w:rsidR="0096372C" w:rsidRPr="00F93D83" w:rsidRDefault="0096372C" w:rsidP="0096372C">
      <w:pPr>
        <w:pStyle w:val="1"/>
        <w:rPr>
          <w:rFonts w:ascii="Times New Roman" w:hAnsi="Times New Roman" w:cs="Times New Roman"/>
        </w:rPr>
      </w:pPr>
      <w:bookmarkStart w:id="283" w:name="_Toc361841737"/>
      <w:bookmarkStart w:id="284" w:name="_Toc458161486"/>
      <w:r w:rsidRPr="00F93D83">
        <w:rPr>
          <w:rFonts w:ascii="Times New Roman" w:hAnsi="Times New Roman" w:cs="Times New Roman"/>
        </w:rPr>
        <w:lastRenderedPageBreak/>
        <w:t>6</w:t>
      </w:r>
      <w:bookmarkEnd w:id="283"/>
      <w:r w:rsidRPr="00F93D83">
        <w:rPr>
          <w:rFonts w:ascii="Times New Roman" w:hAnsi="Times New Roman" w:cs="Times New Roman"/>
        </w:rPr>
        <w:t>. ИНФОРМАЦИОННОЕ ОБЕСПЕЧЕНИЕ</w:t>
      </w:r>
      <w:bookmarkEnd w:id="284"/>
    </w:p>
    <w:p w:rsidR="0096372C" w:rsidRPr="00F93D83" w:rsidRDefault="0096372C" w:rsidP="00C52F8B">
      <w:pPr>
        <w:pStyle w:val="2"/>
        <w:rPr>
          <w:rFonts w:ascii="Times New Roman" w:hAnsi="Times New Roman" w:cs="Times New Roman"/>
        </w:rPr>
      </w:pPr>
      <w:bookmarkStart w:id="285" w:name="_Toc458161487"/>
      <w:r w:rsidRPr="00F93D83">
        <w:rPr>
          <w:rFonts w:ascii="Times New Roman" w:hAnsi="Times New Roman" w:cs="Times New Roman"/>
        </w:rPr>
        <w:t>6</w:t>
      </w:r>
      <w:r w:rsidR="00774B2A" w:rsidRPr="00F93D83">
        <w:rPr>
          <w:rFonts w:ascii="Times New Roman" w:hAnsi="Times New Roman" w:cs="Times New Roman"/>
        </w:rPr>
        <w:t>.1.</w:t>
      </w:r>
      <w:r w:rsidR="00774B2A" w:rsidRPr="00F93D83">
        <w:rPr>
          <w:rFonts w:ascii="Times New Roman" w:hAnsi="Times New Roman" w:cs="Times New Roman"/>
        </w:rPr>
        <w:tab/>
      </w:r>
      <w:r w:rsidRPr="00F93D83">
        <w:rPr>
          <w:rFonts w:ascii="Times New Roman" w:hAnsi="Times New Roman" w:cs="Times New Roman"/>
        </w:rPr>
        <w:t>Описание таблиц БД</w:t>
      </w:r>
      <w:r w:rsidR="00C52F8B" w:rsidRPr="00F93D83">
        <w:rPr>
          <w:rFonts w:ascii="Times New Roman" w:hAnsi="Times New Roman" w:cs="Times New Roman"/>
        </w:rPr>
        <w:t xml:space="preserve"> схема </w:t>
      </w:r>
      <w:r w:rsidR="00C52F8B" w:rsidRPr="00F93D83">
        <w:rPr>
          <w:rFonts w:ascii="Times New Roman" w:hAnsi="Times New Roman" w:cs="Times New Roman"/>
          <w:lang w:val="en-US"/>
        </w:rPr>
        <w:t>STORE</w:t>
      </w:r>
      <w:bookmarkEnd w:id="285"/>
    </w:p>
    <w:tbl>
      <w:tblPr>
        <w:tblpPr w:leftFromText="180" w:rightFromText="180" w:vertAnchor="text" w:tblpY="1"/>
        <w:tblOverlap w:val="never"/>
        <w:tblW w:w="10154" w:type="dxa"/>
        <w:tblInd w:w="93" w:type="dxa"/>
        <w:tblLook w:val="04A0" w:firstRow="1" w:lastRow="0" w:firstColumn="1" w:lastColumn="0" w:noHBand="0" w:noVBand="1"/>
      </w:tblPr>
      <w:tblGrid>
        <w:gridCol w:w="3764"/>
        <w:gridCol w:w="2150"/>
        <w:gridCol w:w="2570"/>
        <w:gridCol w:w="1670"/>
      </w:tblGrid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gridAfter w:val="3"/>
          <w:wAfter w:w="6390" w:type="dxa"/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jc w:val="center"/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Описание структуры данный АС Учет спецодежды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86" w:name="_Toc458161488"/>
            <w:r w:rsidRPr="00F93D83">
              <w:t>NOMENCLATURES</w:t>
            </w:r>
            <w:bookmarkEnd w:id="286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 xml:space="preserve">Номенклатурный справочник 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номенклатур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GROUP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группы номенклату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EX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пол 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 xml:space="preserve">( 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1-мужской, 1-женский, 3-унисекс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единицы измерения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ARTD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 ввода в эксплуатацию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FINISHD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вывода из эксплуат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EXTERNALCOD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3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внешней систе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AP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87" w:name="_Toc458161489"/>
            <w:r w:rsidRPr="00F93D83">
              <w:t>NOMGROUPS</w:t>
            </w:r>
            <w:bookmarkEnd w:id="287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Группы номенклатур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номенклатур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BODYPART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группы по частям тела (одежда, обувь, головной убор, СИЗ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Активный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 xml:space="preserve"> / Н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е активный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88" w:name="_Toc458161490"/>
            <w:r w:rsidRPr="00F93D83">
              <w:t>NORMAS</w:t>
            </w:r>
            <w:bookmarkEnd w:id="288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Нормы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lastRenderedPageBreak/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63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89" w:name="_Toc458161491"/>
            <w:r w:rsidRPr="00F93D83">
              <w:t>NORMACONTENTS</w:t>
            </w:r>
            <w:bookmarkEnd w:id="289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 xml:space="preserve">Содержание нормы выдачи спецодежды и </w:t>
            </w:r>
            <w:proofErr w:type="gramStart"/>
            <w:r w:rsidRPr="00F93D83">
              <w:rPr>
                <w:b/>
                <w:bCs/>
                <w:color w:val="000000"/>
              </w:rPr>
              <w:t>СИЗ</w:t>
            </w:r>
            <w:proofErr w:type="gramEnd"/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содержания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RMA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SEPERIO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ериод использования в месяцах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Количество 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>к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 xml:space="preserve"> выдач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GROUP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Это поле нужно для отработки Hibernate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NSHOP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выдачи в цех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1-в 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>цехе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, 0 - в салоне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Активный/Неактивный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1-активный, 0-неактивный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QUANTITYTON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личество по ТОН минздрав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90" w:name="_Toc458161492"/>
            <w:r w:rsidRPr="00F93D83">
              <w:t>NORMANOMGROUPS</w:t>
            </w:r>
            <w:bookmarkEnd w:id="290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Группы замены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ID 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RMACONTENT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содержания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GROUP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группы номенклату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BAS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1-основная группа, 0 группа для замен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63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91" w:name="_Toc458161493"/>
            <w:r w:rsidRPr="00F93D83">
              <w:t>NORMAORGANIZATIONS</w:t>
            </w:r>
            <w:bookmarkEnd w:id="291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Привязка  нормы к рабочему месту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RMA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рабочего мес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идентификатор записи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92" w:name="_Toc458161494"/>
            <w:r w:rsidRPr="00F93D83">
              <w:t>OPERATIONS</w:t>
            </w:r>
            <w:bookmarkEnd w:id="292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PERTYP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типа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PERD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OCNUMBER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омер документ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>а(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накладной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BJECTTYP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тип объекта операции (worker или storage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BJECTVALU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бъекта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EAR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% износ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MOTIV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боснования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позиции на склад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9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склада (Салон магазин НКМК -2 , Салон магазин ЗСМК -0) из STORAGENAME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ORKERWORKPLAC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привязки работника к рабочему месту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OCTYP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типа докумен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OCD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докумен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9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PARTNER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ID из STORAGENAME , с 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>которым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 xml:space="preserve"> производилась операция (Склад цеха, Центральный склад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меч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REFOPER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ссылка на id опреации сторнирования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TVV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ysdate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EXTERNAL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№ документа из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 xml:space="preserve"> В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/С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YEAREXTERNAL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Год документа из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 xml:space="preserve"> В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/С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POSITIONEXTERNAL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5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№ позиции документа из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 xml:space="preserve"> В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/С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CORPOR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корпоративной спецодежд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CAUS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причины для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EXTERNAL2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№ документа из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 xml:space="preserve"> В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/С 2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YEAREXTERNAL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Год документа из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 xml:space="preserve"> В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/С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POSITIONEXTERNAL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5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№ позиции документа из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 xml:space="preserve"> В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/С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CORPOR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корпоративной спецодежд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CAUS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причины для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EXTERNAL2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№ документа из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 xml:space="preserve"> В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/С 2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TRANSFEROPER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ID связанной операции </w:t>
            </w:r>
            <w:r w:rsidRPr="00F93D83">
              <w:rPr>
                <w:color w:val="000000"/>
                <w:sz w:val="22"/>
                <w:szCs w:val="22"/>
              </w:rPr>
              <w:lastRenderedPageBreak/>
              <w:t>перево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lastRenderedPageBreak/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93" w:name="_Toc458161495"/>
            <w:r w:rsidRPr="00F93D83">
              <w:t>OPERTYPES</w:t>
            </w:r>
            <w:bookmarkEnd w:id="293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Тип операций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типа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94" w:name="_Toc458161496"/>
            <w:r w:rsidRPr="00F93D83">
              <w:t>ORGANIZATIONS</w:t>
            </w:r>
            <w:bookmarkEnd w:id="294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Структура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P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родителя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HORTNAM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8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раткое 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HOP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цех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HOPNUMBER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цех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95" w:name="_Toc458161497"/>
            <w:r w:rsidRPr="00F93D83">
              <w:t>REMAINDS</w:t>
            </w:r>
            <w:bookmarkEnd w:id="295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Остатки по месяцам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позиции на склад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номенклатур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PRIC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цен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EAR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% износ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IZENOM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разме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рост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REMAINDD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снятия остатка на складе на начало месяц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стат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63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96" w:name="_Toc458161498"/>
            <w:r w:rsidRPr="00F93D83">
              <w:t>STORAGENAMES</w:t>
            </w:r>
            <w:bookmarkEnd w:id="296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Наименование складов выдачи спецодежды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lastRenderedPageBreak/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скла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TRE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подразделения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NUMBER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омер скла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 скла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97" w:name="_Toc458161499"/>
            <w:r w:rsidRPr="00F93D83">
              <w:t>STORAGES</w:t>
            </w:r>
            <w:bookmarkEnd w:id="297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Состояние складов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позиции на склад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скла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ENCLATUR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номенклатур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PRIC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цен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EAR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% износ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IZENOM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разме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рост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98" w:name="_Toc458161500"/>
            <w:r w:rsidRPr="00F93D83">
              <w:t>UNITS</w:t>
            </w:r>
            <w:bookmarkEnd w:id="298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Единицы измерения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единицы измерения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299" w:name="_Toc458161501"/>
            <w:r w:rsidRPr="00F93D83">
              <w:t>WORKERCARDHEADS</w:t>
            </w:r>
            <w:bookmarkEnd w:id="299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Шапка Личной карточки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(9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шапки личной карточк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ORKERWORKPLAC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(9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работника на рабочем мест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склада, на котором заведена личная карточ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300" w:name="_Toc458161502"/>
            <w:r w:rsidRPr="00F93D83">
              <w:lastRenderedPageBreak/>
              <w:t>WORKERCARDCONTENTS</w:t>
            </w:r>
            <w:bookmarkEnd w:id="300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Содержание Личной карточки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личной карточк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PER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позиции на склад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ORKERCARDHEAD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шапки карточк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RMACONTENT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 содержания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MYFIEL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Вспомогательное поле (Назаров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ARTD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выдач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ENDD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возвра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PERRETUR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перации возвра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CORPOR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корпоративной спецодежд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SEPERIO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ериод использования (для списания по сроку по данным из старых систем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ROK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срок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301" w:name="_Toc458161503"/>
            <w:r w:rsidRPr="00F93D83">
              <w:t>WORKERS</w:t>
            </w:r>
            <w:bookmarkEnd w:id="301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Работник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TABN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табельный номе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FIO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ФИО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EX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ол (1-мужской, 2-женский) справочник SEX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LDTABN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2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старый табельный номе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Z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proofErr w:type="gramStart"/>
            <w:r w:rsidRPr="00F93D83">
              <w:rPr>
                <w:color w:val="000000"/>
                <w:sz w:val="22"/>
                <w:szCs w:val="22"/>
              </w:rPr>
              <w:t>l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Дата закачки данных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BEGIND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поступления на последнее предприятие работу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ORKERCATEGORY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атегория сотрудников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ORKERGROUP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2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Группа сотрудников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9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TABU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одевать человека в салоне или нет (1=одевать, 0= запретить выдачу в салоне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1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302" w:name="_Toc458161504"/>
            <w:r w:rsidRPr="00F93D83">
              <w:lastRenderedPageBreak/>
              <w:t>WORKERSIZES</w:t>
            </w:r>
            <w:bookmarkEnd w:id="302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Размеры работников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запис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ORKER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BODYPART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номенклатуры по частям тел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>а(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головной убор, одежда, обувь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IZENUM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разме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63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303" w:name="_Toc458161505"/>
            <w:r w:rsidRPr="00F93D83">
              <w:t>WORKERWORKPLACES</w:t>
            </w:r>
            <w:bookmarkEnd w:id="303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Привязка работника к рабочему месту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рабочего мес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TRE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подразделения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ORKER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63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304" w:name="_Toc458161506"/>
            <w:r w:rsidRPr="00F93D83">
              <w:t>MATPERSONCARDHEADS</w:t>
            </w:r>
            <w:bookmarkEnd w:id="304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Материально-ответственные лица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ID 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скла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ORKER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ризнак активност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gridAfter w:val="1"/>
          <w:wAfter w:w="1670" w:type="dxa"/>
          <w:trHeight w:val="94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305" w:name="_Toc458161507"/>
            <w:r w:rsidRPr="00F93D83">
              <w:t>MATPERSONCARDCONTENTS</w:t>
            </w:r>
            <w:bookmarkEnd w:id="305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Содержание Карточки материально-ответственного лица</w:t>
            </w: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PERATION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lastRenderedPageBreak/>
              <w:t>QUANTITY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личество (в случае списания возврата отрицательное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позиции на склад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MATPERSONCARDHEADID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шапки карточки МОЛ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PERDATE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EAR</w:t>
            </w:r>
          </w:p>
        </w:tc>
        <w:tc>
          <w:tcPr>
            <w:tcW w:w="2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% износ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PERTYPEID</w:t>
            </w:r>
          </w:p>
        </w:tc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Тип операции</w:t>
            </w:r>
          </w:p>
        </w:tc>
        <w:tc>
          <w:tcPr>
            <w:tcW w:w="1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774B2A">
        <w:trPr>
          <w:gridAfter w:val="1"/>
          <w:wAfter w:w="1670" w:type="dxa"/>
          <w:trHeight w:val="1825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306" w:name="_Toc458161508"/>
            <w:r w:rsidRPr="00F93D83">
              <w:rPr>
                <w:lang w:val="en-US"/>
              </w:rPr>
              <w:t>AM_SAPS</w:t>
            </w:r>
            <w:bookmarkEnd w:id="306"/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</w:rPr>
              <w:t>Интерфейсная таблица загрузки структуры организации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OBJID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9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 xml:space="preserve">Идентификатор объекта (id структурной единицы - профессии, </w:t>
            </w:r>
            <w:proofErr w:type="gramStart"/>
            <w:r w:rsidRPr="00F93D83">
              <w:rPr>
                <w:color w:val="000000"/>
              </w:rPr>
              <w:t>таб</w:t>
            </w:r>
            <w:proofErr w:type="gramEnd"/>
            <w:r w:rsidRPr="00F93D83">
              <w:rPr>
                <w:color w:val="000000"/>
              </w:rPr>
              <w:t xml:space="preserve"> № работника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 </w:t>
            </w:r>
          </w:p>
        </w:tc>
      </w:tr>
      <w:tr w:rsidR="0096372C" w:rsidRPr="00F93D83" w:rsidTr="00774B2A">
        <w:trPr>
          <w:trHeight w:val="6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OTYPE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4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Тип объекта (O - структурное подразделение,</w:t>
            </w:r>
            <w:r w:rsidRPr="00F93D83">
              <w:rPr>
                <w:color w:val="000000"/>
              </w:rPr>
              <w:br/>
              <w:t xml:space="preserve"> S -штатная должность, A- рабочее место, P - персонал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SHORT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24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 xml:space="preserve">Шифр для объектов  </w:t>
            </w:r>
            <w:r w:rsidRPr="00F93D83">
              <w:rPr>
                <w:color w:val="000000"/>
                <w:lang w:val="en-US"/>
              </w:rPr>
              <w:t>O</w:t>
            </w:r>
            <w:r w:rsidRPr="00F93D83">
              <w:rPr>
                <w:color w:val="000000"/>
              </w:rPr>
              <w:t>,</w:t>
            </w:r>
            <w:r w:rsidRPr="00F93D83">
              <w:rPr>
                <w:color w:val="000000"/>
                <w:lang w:val="en-US"/>
              </w:rPr>
              <w:t>S</w:t>
            </w:r>
            <w:r w:rsidRPr="00F93D83">
              <w:rPr>
                <w:color w:val="000000"/>
              </w:rPr>
              <w:t>,</w:t>
            </w:r>
            <w:r w:rsidRPr="00F93D83">
              <w:rPr>
                <w:color w:val="000000"/>
                <w:lang w:val="en-US"/>
              </w:rPr>
              <w:t>A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STEXT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8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Наименование объекта (ФИО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PROZT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(7,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% занятости для объекта "P"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BEGDA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Дата начала действия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ENDDA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Дата окончания действия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 </w:t>
            </w: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PRIOX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4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 xml:space="preserve">Сортировка (не </w:t>
            </w:r>
            <w:proofErr w:type="gramStart"/>
            <w:r w:rsidRPr="00F93D83">
              <w:rPr>
                <w:color w:val="000000"/>
              </w:rPr>
              <w:t>обязательный</w:t>
            </w:r>
            <w:proofErr w:type="gramEnd"/>
            <w:r w:rsidRPr="00F93D83">
              <w:rPr>
                <w:color w:val="000000"/>
              </w:rPr>
              <w:t>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SCLAS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4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Тип связанного объекта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SOBID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9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Идентификатор связанного объект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SBEGDA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 xml:space="preserve">Дата начала действия связ. объекта (не </w:t>
            </w:r>
            <w:proofErr w:type="gramStart"/>
            <w:r w:rsidRPr="00F93D83">
              <w:rPr>
                <w:color w:val="000000"/>
              </w:rPr>
              <w:t>обязательный</w:t>
            </w:r>
            <w:proofErr w:type="gramEnd"/>
            <w:r w:rsidRPr="00F93D83">
              <w:rPr>
                <w:color w:val="000000"/>
              </w:rPr>
              <w:t>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SENDDA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 xml:space="preserve">Дата окончания действия связ. объекта (не </w:t>
            </w:r>
            <w:proofErr w:type="gramStart"/>
            <w:r w:rsidRPr="00F93D83">
              <w:rPr>
                <w:color w:val="000000"/>
              </w:rPr>
              <w:t>обязательный</w:t>
            </w:r>
            <w:proofErr w:type="gramEnd"/>
            <w:r w:rsidRPr="00F93D83">
              <w:rPr>
                <w:color w:val="000000"/>
              </w:rPr>
              <w:t>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LEV_HIE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(4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 xml:space="preserve">Уровень иерархии для </w:t>
            </w:r>
            <w:r w:rsidRPr="00F93D83">
              <w:rPr>
                <w:color w:val="000000"/>
              </w:rPr>
              <w:lastRenderedPageBreak/>
              <w:t>объекта "O"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lastRenderedPageBreak/>
              <w:t>ACTION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Статус записи: A - новая, D - старая, U – обработанна</w:t>
            </w:r>
            <w:proofErr w:type="gramStart"/>
            <w:r w:rsidRPr="00F93D83">
              <w:rPr>
                <w:color w:val="000000"/>
              </w:rPr>
              <w:t>я(</w:t>
            </w:r>
            <w:proofErr w:type="gramEnd"/>
            <w:r w:rsidRPr="00F93D83">
              <w:rPr>
                <w:color w:val="000000"/>
              </w:rPr>
              <w:t>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ID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ID записи (номер по порядку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BUKRS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 xml:space="preserve">завод организации('2000' - зсмк, '3000' - нкмк) </w:t>
            </w:r>
            <w:r w:rsidRPr="00F93D83">
              <w:rPr>
                <w:color w:val="000000"/>
              </w:rPr>
              <w:br/>
              <w:t>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PERNR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Старый код цеха ЗСМК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EZ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дата закачки (проставляется автоматически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R_01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Рост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R_02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Размер одежды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R_03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Размер обуви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R_07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размер головного убор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GESCH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Пол 1- мужской, 2-женский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PERSK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 xml:space="preserve">категория сотрудников (не </w:t>
            </w:r>
            <w:proofErr w:type="gramStart"/>
            <w:r w:rsidRPr="00F93D83">
              <w:rPr>
                <w:color w:val="000000"/>
              </w:rPr>
              <w:t>обязательный</w:t>
            </w:r>
            <w:proofErr w:type="gramEnd"/>
            <w:r w:rsidRPr="00F93D83">
              <w:rPr>
                <w:color w:val="000000"/>
              </w:rPr>
              <w:t>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PERSG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 xml:space="preserve">Группа сотрудников (не </w:t>
            </w:r>
            <w:proofErr w:type="gramStart"/>
            <w:r w:rsidRPr="00F93D83">
              <w:rPr>
                <w:color w:val="000000"/>
              </w:rPr>
              <w:t>обязательный</w:t>
            </w:r>
            <w:proofErr w:type="gramEnd"/>
            <w:r w:rsidRPr="00F93D83">
              <w:rPr>
                <w:color w:val="000000"/>
              </w:rPr>
              <w:t>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SESSIONID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50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ID сессии (заполняется  при запуске из приложения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P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Дата поступления на работу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STRINF_ID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6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код промплощадки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ERB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50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полное наименование подразделения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SHOPNUMBER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Код цех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ISSHOP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  <w:lang w:val="en-US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Признак цеха (1= цех, 0 = подразделение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R_04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</w:t>
            </w:r>
            <w:r w:rsidRPr="00F93D83">
              <w:rPr>
                <w:color w:val="000000"/>
                <w:lang w:val="en-US"/>
              </w:rPr>
              <w:t>2</w:t>
            </w:r>
            <w:r w:rsidRPr="00F93D83">
              <w:rPr>
                <w:color w:val="000000"/>
              </w:rPr>
              <w:t>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Размер рукавиц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R_0</w:t>
            </w:r>
            <w:r w:rsidRPr="00F93D83">
              <w:rPr>
                <w:color w:val="000000"/>
                <w:lang w:val="en-US"/>
              </w:rPr>
              <w:t>5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</w:t>
            </w:r>
            <w:r w:rsidRPr="00F93D83">
              <w:rPr>
                <w:color w:val="000000"/>
                <w:lang w:val="en-US"/>
              </w:rPr>
              <w:t>2</w:t>
            </w:r>
            <w:r w:rsidRPr="00F93D83">
              <w:rPr>
                <w:color w:val="000000"/>
              </w:rPr>
              <w:t>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Размер перчаток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R_0</w:t>
            </w:r>
            <w:r w:rsidRPr="00F93D83">
              <w:rPr>
                <w:color w:val="000000"/>
                <w:lang w:val="en-US"/>
              </w:rPr>
              <w:t>6</w:t>
            </w: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</w:t>
            </w:r>
            <w:r w:rsidRPr="00F93D83">
              <w:rPr>
                <w:color w:val="000000"/>
                <w:lang w:val="en-US"/>
              </w:rPr>
              <w:t>2</w:t>
            </w:r>
            <w:r w:rsidRPr="00F93D83">
              <w:rPr>
                <w:color w:val="000000"/>
              </w:rPr>
              <w:t>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  <w:r w:rsidRPr="00F93D83">
              <w:rPr>
                <w:color w:val="000000"/>
              </w:rPr>
              <w:t>Размер противогаз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  <w:tc>
          <w:tcPr>
            <w:tcW w:w="2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F93D83" w:rsidRDefault="0096372C" w:rsidP="0014053B">
            <w:pPr>
              <w:rPr>
                <w:color w:val="000000"/>
              </w:rPr>
            </w:pPr>
          </w:p>
        </w:tc>
      </w:tr>
      <w:tr w:rsidR="0096372C" w:rsidRPr="00F93D83" w:rsidTr="00774B2A">
        <w:trPr>
          <w:trHeight w:val="300"/>
        </w:trPr>
        <w:tc>
          <w:tcPr>
            <w:tcW w:w="376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1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C52F8B" w:rsidRPr="00F93D83" w:rsidRDefault="00C52F8B" w:rsidP="00C52F8B">
      <w:pPr>
        <w:pStyle w:val="2"/>
        <w:numPr>
          <w:ilvl w:val="1"/>
          <w:numId w:val="16"/>
        </w:numPr>
        <w:rPr>
          <w:rFonts w:ascii="Times New Roman" w:hAnsi="Times New Roman" w:cs="Times New Roman"/>
        </w:rPr>
      </w:pPr>
      <w:bookmarkStart w:id="307" w:name="_Toc458161509"/>
      <w:r w:rsidRPr="00F93D83">
        <w:rPr>
          <w:rFonts w:ascii="Times New Roman" w:hAnsi="Times New Roman" w:cs="Times New Roman"/>
        </w:rPr>
        <w:t>Описание таблиц БД схема 1</w:t>
      </w:r>
      <w:r w:rsidRPr="00F93D83">
        <w:rPr>
          <w:rFonts w:ascii="Times New Roman" w:hAnsi="Times New Roman" w:cs="Times New Roman"/>
          <w:lang w:val="en-US"/>
        </w:rPr>
        <w:t>C</w:t>
      </w:r>
      <w:r w:rsidRPr="00F93D83">
        <w:rPr>
          <w:rFonts w:ascii="Times New Roman" w:hAnsi="Times New Roman" w:cs="Times New Roman"/>
        </w:rPr>
        <w:t>_</w:t>
      </w:r>
      <w:r w:rsidRPr="00F93D83">
        <w:rPr>
          <w:rFonts w:ascii="Times New Roman" w:hAnsi="Times New Roman" w:cs="Times New Roman"/>
          <w:lang w:val="en-US"/>
        </w:rPr>
        <w:t>STORE</w:t>
      </w:r>
      <w:bookmarkEnd w:id="307"/>
    </w:p>
    <w:tbl>
      <w:tblPr>
        <w:tblW w:w="10080" w:type="dxa"/>
        <w:tblInd w:w="93" w:type="dxa"/>
        <w:tblLook w:val="04A0" w:firstRow="1" w:lastRow="0" w:firstColumn="1" w:lastColumn="0" w:noHBand="0" w:noVBand="1"/>
      </w:tblPr>
      <w:tblGrid>
        <w:gridCol w:w="3701"/>
        <w:gridCol w:w="2126"/>
        <w:gridCol w:w="2552"/>
        <w:gridCol w:w="1701"/>
      </w:tblGrid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302960">
            <w:pPr>
              <w:pStyle w:val="30"/>
            </w:pPr>
            <w:bookmarkStart w:id="308" w:name="_Toc458161510"/>
            <w:r w:rsidRPr="00F93D83">
              <w:lastRenderedPageBreak/>
              <w:t>DEPARTMENT</w:t>
            </w:r>
            <w:bookmarkEnd w:id="308"/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дразделения</w:t>
            </w: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9C7906">
        <w:trPr>
          <w:trHeight w:val="300"/>
        </w:trPr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I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одразделени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IDPAREN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одразделение родитель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CREATE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создания подраздел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TITLESHOR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раткое название подраздел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6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TITLEPARENTSHOR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раткое название подразделения - родител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TITL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звание подраздел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TITLEPAREN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звание подразделения - родител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YS_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создания запис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YSDATEUP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изменения запис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ISBAN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Расформирован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MVZ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МВ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COD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кадровой системы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96372C" w:rsidRPr="00F93D83" w:rsidRDefault="0096372C" w:rsidP="00C52F8B">
      <w:pPr>
        <w:jc w:val="both"/>
        <w:rPr>
          <w:lang w:val="en-US"/>
        </w:rPr>
      </w:pPr>
    </w:p>
    <w:tbl>
      <w:tblPr>
        <w:tblW w:w="10080" w:type="dxa"/>
        <w:tblInd w:w="93" w:type="dxa"/>
        <w:tblLook w:val="04A0" w:firstRow="1" w:lastRow="0" w:firstColumn="1" w:lastColumn="0" w:noHBand="0" w:noVBand="1"/>
      </w:tblPr>
      <w:tblGrid>
        <w:gridCol w:w="3701"/>
        <w:gridCol w:w="2126"/>
        <w:gridCol w:w="2552"/>
        <w:gridCol w:w="1701"/>
      </w:tblGrid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302960">
            <w:pPr>
              <w:pStyle w:val="30"/>
            </w:pPr>
            <w:bookmarkStart w:id="309" w:name="_Toc458161511"/>
            <w:r w:rsidRPr="00F93D83">
              <w:t>POSITION</w:t>
            </w:r>
            <w:bookmarkEnd w:id="309"/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Должности</w:t>
            </w: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9C7906">
        <w:trPr>
          <w:trHeight w:val="300"/>
        </w:trPr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JOBI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 подраздел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JOBTITLENAM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 подраздел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C52F8B" w:rsidRPr="00F93D83" w:rsidRDefault="00C52F8B" w:rsidP="00C52F8B">
      <w:pPr>
        <w:jc w:val="both"/>
        <w:rPr>
          <w:lang w:val="en-US"/>
        </w:rPr>
      </w:pPr>
    </w:p>
    <w:tbl>
      <w:tblPr>
        <w:tblW w:w="10080" w:type="dxa"/>
        <w:tblInd w:w="93" w:type="dxa"/>
        <w:tblLook w:val="04A0" w:firstRow="1" w:lastRow="0" w:firstColumn="1" w:lastColumn="0" w:noHBand="0" w:noVBand="1"/>
      </w:tblPr>
      <w:tblGrid>
        <w:gridCol w:w="3701"/>
        <w:gridCol w:w="2126"/>
        <w:gridCol w:w="2552"/>
        <w:gridCol w:w="1701"/>
      </w:tblGrid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302960">
            <w:pPr>
              <w:pStyle w:val="30"/>
            </w:pPr>
            <w:bookmarkStart w:id="310" w:name="_Toc458161512"/>
            <w:r w:rsidRPr="00F93D83">
              <w:t>EMPLOYEES</w:t>
            </w:r>
            <w:bookmarkEnd w:id="310"/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Сотрудники</w:t>
            </w: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9C7906">
        <w:trPr>
          <w:trHeight w:val="300"/>
        </w:trPr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SERI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Идентификатор 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>физ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 xml:space="preserve"> лиц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JOBI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Должност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I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одразделени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K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кадрового движ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TITL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звание подраздел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JOBTITL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TAB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Таб. Номе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DISMISSAL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увольн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PERCENTAGEEMPLOYMEN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(4,1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ля учета совместителей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FAMILY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Фамил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Им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PATRONYMIC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Отчество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6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EN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Дата окончания назначения на должность для временного </w:t>
            </w:r>
            <w:r w:rsidRPr="00F93D83">
              <w:rPr>
                <w:color w:val="000000"/>
                <w:sz w:val="22"/>
                <w:szCs w:val="22"/>
              </w:rPr>
              <w:lastRenderedPageBreak/>
              <w:t>перемещ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6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lastRenderedPageBreak/>
              <w:t>JOBIDEN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Должности по окончании временного  кадрового перемещ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6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JOBTITLEEN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олжность по окончании временного  кадрового перемещ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YS_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создания запис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YSDATEUP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изменения запис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KODORGANIZATIO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организаци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6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Организация (любые организации, включая не входящие в холдинг Евраз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ORKSGRAPHICSCOD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графика рабочего времен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C52F8B" w:rsidRPr="00F93D83" w:rsidRDefault="00C52F8B" w:rsidP="00C52F8B">
      <w:pPr>
        <w:jc w:val="both"/>
        <w:rPr>
          <w:lang w:val="en-US"/>
        </w:rPr>
      </w:pPr>
    </w:p>
    <w:tbl>
      <w:tblPr>
        <w:tblW w:w="10080" w:type="dxa"/>
        <w:tblInd w:w="93" w:type="dxa"/>
        <w:tblLook w:val="04A0" w:firstRow="1" w:lastRow="0" w:firstColumn="1" w:lastColumn="0" w:noHBand="0" w:noVBand="1"/>
      </w:tblPr>
      <w:tblGrid>
        <w:gridCol w:w="3701"/>
        <w:gridCol w:w="2126"/>
        <w:gridCol w:w="2552"/>
        <w:gridCol w:w="1701"/>
      </w:tblGrid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302960">
            <w:pPr>
              <w:pStyle w:val="30"/>
            </w:pPr>
            <w:bookmarkStart w:id="311" w:name="_Toc458161513"/>
            <w:r w:rsidRPr="00F93D83">
              <w:t>STAFF</w:t>
            </w:r>
            <w:bookmarkEnd w:id="311"/>
          </w:p>
        </w:tc>
        <w:tc>
          <w:tcPr>
            <w:tcW w:w="467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Штатное расписание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C52F8B" w:rsidRPr="00F93D83" w:rsidRDefault="00C52F8B" w:rsidP="00C52F8B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JOBI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 Должност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I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одразделение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S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состоя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JOBTITL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TITL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звание подраздел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IDPAREN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одразделение родитель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TITLEPAREN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звание подразделени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COUNTSTAFF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личество ставок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YS_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создания запис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YSDATEUP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изменения запис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6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RGANIZATIO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Организация (любые организации, включая не входящие в холдинг Евраз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C52F8B" w:rsidRPr="00F93D83" w:rsidRDefault="00C52F8B" w:rsidP="00C52F8B">
      <w:pPr>
        <w:jc w:val="both"/>
      </w:pPr>
    </w:p>
    <w:tbl>
      <w:tblPr>
        <w:tblW w:w="10080" w:type="dxa"/>
        <w:tblInd w:w="93" w:type="dxa"/>
        <w:tblLook w:val="04A0" w:firstRow="1" w:lastRow="0" w:firstColumn="1" w:lastColumn="0" w:noHBand="0" w:noVBand="1"/>
      </w:tblPr>
      <w:tblGrid>
        <w:gridCol w:w="3981"/>
        <w:gridCol w:w="2126"/>
        <w:gridCol w:w="2526"/>
        <w:gridCol w:w="1447"/>
      </w:tblGrid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302960">
            <w:pPr>
              <w:pStyle w:val="30"/>
            </w:pPr>
            <w:bookmarkStart w:id="312" w:name="_Toc458161514"/>
            <w:r w:rsidRPr="00F93D83">
              <w:t>NOMENCLATURES_EVRAZRUDA</w:t>
            </w:r>
            <w:bookmarkEnd w:id="312"/>
          </w:p>
        </w:tc>
        <w:tc>
          <w:tcPr>
            <w:tcW w:w="465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оменклатурный справочник</w:t>
            </w:r>
          </w:p>
        </w:tc>
        <w:tc>
          <w:tcPr>
            <w:tcW w:w="1727" w:type="dxa"/>
            <w:tcBorders>
              <w:top w:val="nil"/>
              <w:left w:val="nil"/>
              <w:bottom w:val="nil"/>
              <w:right w:val="nil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5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27" w:type="dxa"/>
            <w:tcBorders>
              <w:top w:val="nil"/>
              <w:left w:val="nil"/>
              <w:bottom w:val="nil"/>
              <w:right w:val="nil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7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2F8B" w:rsidRPr="00F93D83" w:rsidRDefault="00C52F8B" w:rsidP="009C7906">
            <w:pPr>
              <w:rPr>
                <w:color w:val="000000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ENCLATURE_COD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оменклатурный номер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ENCLATURE_NAM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 номенклатуры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EX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30)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ол (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>м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, ж)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I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Единица измерения Код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_NAM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)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Единица измерения Наименование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BODYPART_COD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Тип размера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BODYPART_NAM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 типа размера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GROUP_COD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д группы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lastRenderedPageBreak/>
              <w:t>NOMGROUP_NAM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нование группы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6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ENABLE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Признак годности к закупу (1 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>закупаемая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>, 0 не зкупаемая)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DELETE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proofErr w:type="gramStart"/>
            <w:r w:rsidRPr="00F93D83">
              <w:rPr>
                <w:color w:val="000000"/>
                <w:sz w:val="22"/>
                <w:szCs w:val="22"/>
              </w:rPr>
              <w:t>Признак удаления (1 помечена на удаление</w:t>
            </w:r>
            <w:proofErr w:type="gramEnd"/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GROWTH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30)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Рост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IZE_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30)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Размер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_SHORT_NAM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раткое наименование ед. измерения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37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SWINER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Признак </w:t>
            </w:r>
            <w:proofErr w:type="gramStart"/>
            <w:r w:rsidRPr="00F93D83">
              <w:rPr>
                <w:color w:val="000000"/>
                <w:sz w:val="22"/>
                <w:szCs w:val="22"/>
              </w:rPr>
              <w:t>зимней</w:t>
            </w:r>
            <w:proofErr w:type="gramEnd"/>
            <w:r w:rsidRPr="00F93D83">
              <w:rPr>
                <w:color w:val="000000"/>
                <w:sz w:val="22"/>
                <w:szCs w:val="22"/>
              </w:rPr>
              <w:t xml:space="preserve"> СО</w:t>
            </w:r>
          </w:p>
        </w:tc>
        <w:tc>
          <w:tcPr>
            <w:tcW w:w="17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C52F8B" w:rsidRPr="00F93D83" w:rsidRDefault="00C52F8B" w:rsidP="00C52F8B">
      <w:pPr>
        <w:jc w:val="both"/>
        <w:rPr>
          <w:lang w:val="en-US"/>
        </w:rPr>
      </w:pPr>
    </w:p>
    <w:p w:rsidR="0096372C" w:rsidRPr="00F93D83" w:rsidRDefault="0096372C" w:rsidP="00C52F8B">
      <w:pPr>
        <w:pStyle w:val="2"/>
        <w:numPr>
          <w:ilvl w:val="1"/>
          <w:numId w:val="16"/>
        </w:numPr>
        <w:rPr>
          <w:rFonts w:ascii="Times New Roman" w:hAnsi="Times New Roman" w:cs="Times New Roman"/>
        </w:rPr>
      </w:pPr>
      <w:r w:rsidRPr="00F93D83">
        <w:rPr>
          <w:rFonts w:ascii="Times New Roman" w:hAnsi="Times New Roman" w:cs="Times New Roman"/>
        </w:rPr>
        <w:t xml:space="preserve"> </w:t>
      </w:r>
      <w:bookmarkStart w:id="313" w:name="_Toc458161515"/>
      <w:r w:rsidRPr="00F93D83">
        <w:rPr>
          <w:rFonts w:ascii="Times New Roman" w:hAnsi="Times New Roman" w:cs="Times New Roman"/>
        </w:rPr>
        <w:t>Описание представлений БД</w:t>
      </w:r>
      <w:bookmarkEnd w:id="313"/>
    </w:p>
    <w:tbl>
      <w:tblPr>
        <w:tblW w:w="9760" w:type="dxa"/>
        <w:tblInd w:w="93" w:type="dxa"/>
        <w:tblLook w:val="04A0" w:firstRow="1" w:lastRow="0" w:firstColumn="1" w:lastColumn="0" w:noHBand="0" w:noVBand="1"/>
      </w:tblPr>
      <w:tblGrid>
        <w:gridCol w:w="3193"/>
        <w:gridCol w:w="220"/>
        <w:gridCol w:w="1656"/>
        <w:gridCol w:w="3159"/>
        <w:gridCol w:w="1532"/>
      </w:tblGrid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C52F8B">
            <w:pPr>
              <w:spacing w:after="200" w:line="276" w:lineRule="auto"/>
              <w:rPr>
                <w:color w:val="000000"/>
                <w:sz w:val="22"/>
                <w:szCs w:val="22"/>
              </w:rPr>
            </w:pPr>
          </w:p>
        </w:tc>
        <w:tc>
          <w:tcPr>
            <w:tcW w:w="187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302960">
        <w:trPr>
          <w:trHeight w:val="315"/>
        </w:trPr>
        <w:tc>
          <w:tcPr>
            <w:tcW w:w="341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302960">
            <w:pPr>
              <w:pStyle w:val="30"/>
            </w:pPr>
            <w:bookmarkStart w:id="314" w:name="_Toc458161516"/>
            <w:r w:rsidRPr="00F93D83">
              <w:t>view_matperson_on_hand</w:t>
            </w:r>
            <w:bookmarkEnd w:id="314"/>
          </w:p>
        </w:tc>
        <w:tc>
          <w:tcPr>
            <w:tcW w:w="16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31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</w:rPr>
            </w:pPr>
            <w:r w:rsidRPr="00F93D83">
              <w:rPr>
                <w:b/>
                <w:bCs/>
                <w:color w:val="000000"/>
              </w:rPr>
              <w:t>Дежурная спецодежда на руках</w:t>
            </w:r>
          </w:p>
        </w:tc>
        <w:tc>
          <w:tcPr>
            <w:tcW w:w="15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18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31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5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Порядковый номер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matpersoncardheadid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МОЛ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склада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enclatureid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номенклатуры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externalcode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оменклатурный номер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enclaturename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аименование номенклатуры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ear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Износ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nitid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единицы измерения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3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lastdocdate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50)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Дата последнего поступления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6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lastopertypeid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 типа операции последнего поступления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  <w:tr w:rsidR="0096372C" w:rsidRPr="00F93D83" w:rsidTr="00302960">
        <w:trPr>
          <w:trHeight w:val="600"/>
        </w:trPr>
        <w:tc>
          <w:tcPr>
            <w:tcW w:w="31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lastdocnumber</w:t>
            </w:r>
          </w:p>
        </w:tc>
        <w:tc>
          <w:tcPr>
            <w:tcW w:w="18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3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Номер докамента последнего поступления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F93D83" w:rsidRDefault="0096372C" w:rsidP="0014053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 </w:t>
            </w:r>
          </w:p>
        </w:tc>
      </w:tr>
    </w:tbl>
    <w:p w:rsidR="0096372C" w:rsidRPr="00F93D83" w:rsidRDefault="0096372C" w:rsidP="0096372C">
      <w:pPr>
        <w:ind w:firstLine="600"/>
        <w:jc w:val="both"/>
        <w:rPr>
          <w:lang w:val="en-US"/>
        </w:rPr>
      </w:pPr>
    </w:p>
    <w:p w:rsidR="00C52F8B" w:rsidRPr="00F93D83" w:rsidRDefault="00C52F8B" w:rsidP="0096372C">
      <w:pPr>
        <w:ind w:firstLine="600"/>
        <w:jc w:val="both"/>
        <w:rPr>
          <w:lang w:val="en-US"/>
        </w:rPr>
      </w:pPr>
    </w:p>
    <w:tbl>
      <w:tblPr>
        <w:tblW w:w="9760" w:type="dxa"/>
        <w:tblInd w:w="93" w:type="dxa"/>
        <w:tblLook w:val="04A0" w:firstRow="1" w:lastRow="0" w:firstColumn="1" w:lastColumn="0" w:noHBand="0" w:noVBand="1"/>
      </w:tblPr>
      <w:tblGrid>
        <w:gridCol w:w="2850"/>
        <w:gridCol w:w="2030"/>
        <w:gridCol w:w="3260"/>
        <w:gridCol w:w="1620"/>
      </w:tblGrid>
      <w:tr w:rsidR="00C52F8B" w:rsidRPr="00F93D83" w:rsidTr="00C52F8B">
        <w:trPr>
          <w:trHeight w:val="375"/>
        </w:trPr>
        <w:tc>
          <w:tcPr>
            <w:tcW w:w="814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bookmarkStart w:id="315" w:name="_Toc458161517"/>
            <w:r w:rsidRPr="00F93D83">
              <w:rPr>
                <w:rStyle w:val="31"/>
              </w:rPr>
              <w:t>view_operation_evrazruda</w:t>
            </w:r>
            <w:bookmarkEnd w:id="315"/>
            <w:r w:rsidRPr="00F93D83">
              <w:rPr>
                <w:b/>
                <w:bCs/>
                <w:color w:val="000000"/>
                <w:sz w:val="28"/>
                <w:szCs w:val="28"/>
              </w:rPr>
              <w:t xml:space="preserve">                     </w:t>
            </w:r>
            <w:r w:rsidRPr="00F93D83">
              <w:rPr>
                <w:b/>
                <w:color w:val="000000"/>
              </w:rPr>
              <w:t>Операции для загрузки в 1С</w:t>
            </w:r>
          </w:p>
        </w:tc>
        <w:tc>
          <w:tcPr>
            <w:tcW w:w="1620" w:type="dxa"/>
            <w:tcBorders>
              <w:top w:val="nil"/>
              <w:left w:val="nil"/>
              <w:bottom w:val="nil"/>
              <w:right w:val="nil"/>
            </w:tcBorders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</w:p>
        </w:tc>
      </w:tr>
      <w:tr w:rsidR="00C52F8B" w:rsidRPr="00F93D83" w:rsidTr="00C52F8B">
        <w:trPr>
          <w:trHeight w:val="300"/>
        </w:trPr>
        <w:tc>
          <w:tcPr>
            <w:tcW w:w="2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9C7906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C52F8B" w:rsidRPr="00F93D83" w:rsidRDefault="00C52F8B" w:rsidP="009C7906">
            <w:pPr>
              <w:rPr>
                <w:b/>
                <w:bCs/>
                <w:color w:val="000000"/>
                <w:sz w:val="22"/>
                <w:szCs w:val="22"/>
              </w:rPr>
            </w:pPr>
            <w:r w:rsidRPr="00F93D83">
              <w:rPr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ID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Идентификатор операции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AGENUMBER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Номер склада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HOPNUMBER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Код филиала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HOPNAM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500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Наименование филиала</w:t>
            </w:r>
            <w:r w:rsidR="00240ED5">
              <w:rPr>
                <w:color w:val="000000"/>
              </w:rPr>
              <w:t xml:space="preserve"> для операций с сотрудниками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240ED5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40ED5" w:rsidRPr="00F93D83" w:rsidRDefault="00240ED5" w:rsidP="009C7906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HOPNAME</w:t>
            </w: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40ED5" w:rsidRPr="00F93D83" w:rsidRDefault="00240ED5" w:rsidP="009C7906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500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40ED5" w:rsidRPr="00F93D83" w:rsidRDefault="00240ED5" w:rsidP="009C7906">
            <w:pPr>
              <w:rPr>
                <w:color w:val="000000"/>
              </w:rPr>
            </w:pPr>
            <w:r w:rsidRPr="00F93D83">
              <w:rPr>
                <w:color w:val="000000"/>
              </w:rPr>
              <w:t>Наименование филиала</w:t>
            </w:r>
            <w:r>
              <w:rPr>
                <w:color w:val="000000"/>
              </w:rPr>
              <w:t xml:space="preserve"> для операций с МОЛ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240ED5" w:rsidRPr="00F93D83" w:rsidRDefault="00240ED5" w:rsidP="009C7906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 TABN 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Таб. Номер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 FIO  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ФИО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PERTYPEID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52F8B" w:rsidRPr="00F93D83" w:rsidRDefault="00C52F8B" w:rsidP="00C52F8B">
            <w:pPr>
              <w:jc w:val="both"/>
              <w:rPr>
                <w:color w:val="000000"/>
              </w:rPr>
            </w:pPr>
            <w:r w:rsidRPr="00F93D83">
              <w:rPr>
                <w:color w:val="000000"/>
              </w:rPr>
              <w:t>Идентификатор типа операции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jc w:val="both"/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lastRenderedPageBreak/>
              <w:t>NAM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255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Наименование типа операции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OPERDAT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Дата операции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 DOCNUMBER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0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Номер документа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 DOCDAT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Дата документа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QUANTITY 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Количество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WEAR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 xml:space="preserve">%Годности (100 – </w:t>
            </w:r>
            <w:proofErr w:type="gramStart"/>
            <w:r w:rsidRPr="00F93D83">
              <w:rPr>
                <w:color w:val="000000"/>
              </w:rPr>
              <w:t>новая</w:t>
            </w:r>
            <w:proofErr w:type="gramEnd"/>
            <w:r w:rsidRPr="00F93D83">
              <w:rPr>
                <w:color w:val="000000"/>
              </w:rPr>
              <w:t>, 50% б/у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 DTVV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DATE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Дата операции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EXTERNALCOD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30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Номенклатурный номер из</w:t>
            </w:r>
            <w:proofErr w:type="gramStart"/>
            <w:r w:rsidRPr="00F93D83">
              <w:rPr>
                <w:color w:val="000000"/>
              </w:rPr>
              <w:t xml:space="preserve"> В</w:t>
            </w:r>
            <w:proofErr w:type="gramEnd"/>
            <w:r w:rsidRPr="00F93D83">
              <w:rPr>
                <w:color w:val="000000"/>
              </w:rPr>
              <w:t>/С (внешней системы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OMNAME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Наименование номенклатуры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USEPERIOD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Срок носки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REFOPERATIONID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Id связанной операции (для сторнирования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NUMBEREXTERNAL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0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№ основного документа из</w:t>
            </w:r>
            <w:proofErr w:type="gramStart"/>
            <w:r w:rsidRPr="00F93D83">
              <w:rPr>
                <w:color w:val="000000"/>
              </w:rPr>
              <w:t xml:space="preserve"> В</w:t>
            </w:r>
            <w:proofErr w:type="gramEnd"/>
            <w:r w:rsidRPr="00F93D83">
              <w:rPr>
                <w:color w:val="000000"/>
              </w:rPr>
              <w:t>/С для сторнирования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YEAREXTERNAL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Год основного документа из</w:t>
            </w:r>
            <w:proofErr w:type="gramStart"/>
            <w:r w:rsidRPr="00F93D83">
              <w:rPr>
                <w:color w:val="000000"/>
              </w:rPr>
              <w:t xml:space="preserve"> В</w:t>
            </w:r>
            <w:proofErr w:type="gramEnd"/>
            <w:r w:rsidRPr="00F93D83">
              <w:rPr>
                <w:color w:val="000000"/>
              </w:rPr>
              <w:t>/С для сторнирования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POSITIONEXTERNAL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0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№ позиции основного документа из</w:t>
            </w:r>
            <w:proofErr w:type="gramStart"/>
            <w:r w:rsidRPr="00F93D83">
              <w:rPr>
                <w:color w:val="000000"/>
              </w:rPr>
              <w:t xml:space="preserve"> В</w:t>
            </w:r>
            <w:proofErr w:type="gramEnd"/>
            <w:r w:rsidRPr="00F93D83">
              <w:rPr>
                <w:color w:val="000000"/>
              </w:rPr>
              <w:t>/С для сторнирования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NUMBEREXTERNAL2 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VARCHAR2(10)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№ позиции основного документа из</w:t>
            </w:r>
            <w:proofErr w:type="gramStart"/>
            <w:r w:rsidRPr="00F93D83">
              <w:rPr>
                <w:color w:val="000000"/>
              </w:rPr>
              <w:t xml:space="preserve"> В</w:t>
            </w:r>
            <w:proofErr w:type="gramEnd"/>
            <w:r w:rsidRPr="00F93D83">
              <w:rPr>
                <w:color w:val="000000"/>
              </w:rPr>
              <w:t>/С 2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>STORNO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Признак сторнирования (1 - сторно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  <w:tr w:rsidR="00C52F8B" w:rsidRPr="00F93D83" w:rsidTr="00C52F8B">
        <w:trPr>
          <w:trHeight w:val="315"/>
        </w:trPr>
        <w:tc>
          <w:tcPr>
            <w:tcW w:w="2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  <w:sz w:val="22"/>
                <w:szCs w:val="22"/>
              </w:rPr>
            </w:pPr>
            <w:r w:rsidRPr="00F93D83">
              <w:rPr>
                <w:color w:val="000000"/>
                <w:sz w:val="22"/>
                <w:szCs w:val="22"/>
              </w:rPr>
              <w:t xml:space="preserve"> TRANSFEROPERATIONID</w:t>
            </w:r>
          </w:p>
        </w:tc>
        <w:tc>
          <w:tcPr>
            <w:tcW w:w="20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NUMBER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2F8B" w:rsidRPr="00F93D83" w:rsidRDefault="00C52F8B" w:rsidP="00C52F8B">
            <w:pPr>
              <w:rPr>
                <w:color w:val="000000"/>
              </w:rPr>
            </w:pPr>
            <w:r w:rsidRPr="00F93D83">
              <w:rPr>
                <w:color w:val="000000"/>
              </w:rPr>
              <w:t>Id связанной операции (для перевода)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52F8B" w:rsidRPr="00F93D83" w:rsidRDefault="00C52F8B" w:rsidP="00C52F8B">
            <w:pPr>
              <w:rPr>
                <w:color w:val="000000"/>
              </w:rPr>
            </w:pPr>
          </w:p>
        </w:tc>
      </w:tr>
    </w:tbl>
    <w:p w:rsidR="00C52F8B" w:rsidRPr="00F93D83" w:rsidRDefault="00C52F8B" w:rsidP="0096372C">
      <w:pPr>
        <w:ind w:firstLine="600"/>
        <w:jc w:val="both"/>
      </w:pPr>
    </w:p>
    <w:p w:rsidR="0096372C" w:rsidRPr="00F93D83" w:rsidRDefault="00C52F8B" w:rsidP="00C52F8B">
      <w:pPr>
        <w:pStyle w:val="2"/>
        <w:rPr>
          <w:rFonts w:ascii="Times New Roman" w:hAnsi="Times New Roman" w:cs="Times New Roman"/>
        </w:rPr>
      </w:pPr>
      <w:bookmarkStart w:id="316" w:name="_Toc458161518"/>
      <w:r w:rsidRPr="00F93D83">
        <w:rPr>
          <w:rFonts w:ascii="Times New Roman" w:hAnsi="Times New Roman" w:cs="Times New Roman"/>
        </w:rPr>
        <w:t>6.4.</w:t>
      </w:r>
      <w:r w:rsidRPr="00F93D83">
        <w:rPr>
          <w:rFonts w:ascii="Times New Roman" w:hAnsi="Times New Roman" w:cs="Times New Roman"/>
        </w:rPr>
        <w:tab/>
      </w:r>
      <w:r w:rsidR="0096372C" w:rsidRPr="00F93D83">
        <w:rPr>
          <w:rFonts w:ascii="Times New Roman" w:hAnsi="Times New Roman" w:cs="Times New Roman"/>
        </w:rPr>
        <w:t>Описание пакетов БД</w:t>
      </w:r>
      <w:bookmarkEnd w:id="316"/>
    </w:p>
    <w:p w:rsidR="0096372C" w:rsidRPr="00F93D83" w:rsidRDefault="00C52F8B" w:rsidP="0096372C">
      <w:pPr>
        <w:pStyle w:val="33"/>
        <w:rPr>
          <w:rFonts w:ascii="Times New Roman" w:hAnsi="Times New Roman"/>
        </w:rPr>
      </w:pPr>
      <w:bookmarkStart w:id="317" w:name="_Toc458161519"/>
      <w:r w:rsidRPr="00F93D83">
        <w:rPr>
          <w:rFonts w:ascii="Times New Roman" w:hAnsi="Times New Roman"/>
        </w:rPr>
        <w:t>6.4</w:t>
      </w:r>
      <w:r w:rsidR="0096372C" w:rsidRPr="00F93D83">
        <w:rPr>
          <w:rFonts w:ascii="Times New Roman" w:hAnsi="Times New Roman"/>
        </w:rPr>
        <w:t>.1</w:t>
      </w:r>
      <w:r w:rsidR="0096372C" w:rsidRPr="00F93D83">
        <w:rPr>
          <w:rFonts w:ascii="Times New Roman" w:hAnsi="Times New Roman"/>
        </w:rPr>
        <w:tab/>
        <w:t xml:space="preserve">Пакет </w:t>
      </w:r>
      <w:r w:rsidR="00AA3D49" w:rsidRPr="00F93D83">
        <w:rPr>
          <w:rFonts w:ascii="Times New Roman" w:eastAsiaTheme="minorHAnsi" w:hAnsi="Times New Roman"/>
          <w:sz w:val="20"/>
          <w:szCs w:val="20"/>
          <w:lang w:val="en-US" w:eastAsia="en-US"/>
        </w:rPr>
        <w:t>EVRAZRUDA</w:t>
      </w:r>
      <w:r w:rsidR="00AA3D49" w:rsidRPr="00F93D83">
        <w:rPr>
          <w:rFonts w:ascii="Times New Roman" w:eastAsiaTheme="minorHAnsi" w:hAnsi="Times New Roman"/>
          <w:sz w:val="20"/>
          <w:szCs w:val="20"/>
          <w:lang w:eastAsia="en-US"/>
        </w:rPr>
        <w:t>_</w:t>
      </w:r>
      <w:r w:rsidR="00AA3D49" w:rsidRPr="00F93D83">
        <w:rPr>
          <w:rFonts w:ascii="Times New Roman" w:eastAsiaTheme="minorHAnsi" w:hAnsi="Times New Roman"/>
          <w:sz w:val="20"/>
          <w:szCs w:val="20"/>
          <w:lang w:val="en-US" w:eastAsia="en-US"/>
        </w:rPr>
        <w:t>STORE</w:t>
      </w:r>
      <w:r w:rsidR="0096372C" w:rsidRPr="00F93D83">
        <w:rPr>
          <w:rFonts w:ascii="Times New Roman" w:hAnsi="Times New Roman"/>
        </w:rPr>
        <w:t xml:space="preserve">- Пакет загрузки данных </w:t>
      </w:r>
      <w:r w:rsidR="00AA3D49" w:rsidRPr="00F93D83">
        <w:rPr>
          <w:rFonts w:ascii="Times New Roman" w:hAnsi="Times New Roman"/>
        </w:rPr>
        <w:t>Евразруды</w:t>
      </w:r>
      <w:r w:rsidR="0096372C" w:rsidRPr="00F93D83">
        <w:rPr>
          <w:rFonts w:ascii="Times New Roman" w:hAnsi="Times New Roman"/>
        </w:rPr>
        <w:t>.</w:t>
      </w:r>
      <w:bookmarkEnd w:id="317"/>
    </w:p>
    <w:p w:rsidR="0096372C" w:rsidRPr="00F93D83" w:rsidRDefault="0096372C" w:rsidP="0096372C">
      <w:pPr>
        <w:numPr>
          <w:ilvl w:val="0"/>
          <w:numId w:val="6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 xml:space="preserve">Тип курсор 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type</w:t>
      </w:r>
      <w:proofErr w:type="gramEnd"/>
      <w:r w:rsidRPr="00F93D83">
        <w:rPr>
          <w:lang w:val="en-US"/>
        </w:rPr>
        <w:t xml:space="preserve"> tcursor is ref cursor;</w:t>
      </w:r>
    </w:p>
    <w:p w:rsidR="0096372C" w:rsidRPr="00F93D83" w:rsidRDefault="0096372C" w:rsidP="0096372C">
      <w:pPr>
        <w:numPr>
          <w:ilvl w:val="0"/>
          <w:numId w:val="6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 xml:space="preserve">Процедура загрузки структуры в интерфейсную таблицу </w:t>
      </w:r>
      <w:r w:rsidRPr="00F93D83">
        <w:rPr>
          <w:b/>
          <w:iCs/>
          <w:lang w:val="en-US"/>
        </w:rPr>
        <w:t>AM</w:t>
      </w:r>
      <w:r w:rsidRPr="00F93D83">
        <w:rPr>
          <w:b/>
          <w:iCs/>
        </w:rPr>
        <w:t>_</w:t>
      </w:r>
      <w:r w:rsidRPr="00F93D83">
        <w:rPr>
          <w:b/>
          <w:iCs/>
          <w:lang w:val="en-US"/>
        </w:rPr>
        <w:t>SAPS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procedure</w:t>
      </w:r>
      <w:proofErr w:type="gramEnd"/>
      <w:r w:rsidRPr="00F93D83">
        <w:rPr>
          <w:lang w:val="en-US"/>
        </w:rPr>
        <w:t xml:space="preserve"> load_data (p_organizationId in number, p_shopNumber in varchar2 default null, p_SESSIONID varchar2);  </w:t>
      </w:r>
    </w:p>
    <w:p w:rsidR="0096372C" w:rsidRPr="00F93D83" w:rsidRDefault="0096372C" w:rsidP="0096372C">
      <w:pPr>
        <w:numPr>
          <w:ilvl w:val="0"/>
          <w:numId w:val="6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>Процедура обновления номенклатурного справочника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</w:pPr>
      <w:proofErr w:type="gramStart"/>
      <w:r w:rsidRPr="00F93D83">
        <w:rPr>
          <w:lang w:val="en-US"/>
        </w:rPr>
        <w:t>procedure</w:t>
      </w:r>
      <w:proofErr w:type="gramEnd"/>
      <w:r w:rsidRPr="00F93D83">
        <w:t xml:space="preserve"> </w:t>
      </w:r>
      <w:r w:rsidR="00AA3D49" w:rsidRPr="00F93D83">
        <w:rPr>
          <w:rFonts w:eastAsiaTheme="minorHAnsi"/>
          <w:lang w:val="en-US" w:eastAsia="en-US"/>
        </w:rPr>
        <w:t>nomenclatureUpdateEVRAZRUDA</w:t>
      </w:r>
      <w:r w:rsidRPr="00F93D83">
        <w:t>;</w:t>
      </w:r>
    </w:p>
    <w:p w:rsidR="0096372C" w:rsidRPr="00F93D83" w:rsidRDefault="00C52F8B" w:rsidP="0096372C">
      <w:pPr>
        <w:pStyle w:val="33"/>
        <w:rPr>
          <w:rFonts w:ascii="Times New Roman" w:hAnsi="Times New Roman"/>
        </w:rPr>
      </w:pPr>
      <w:bookmarkStart w:id="318" w:name="_Toc458161520"/>
      <w:r w:rsidRPr="00F93D83">
        <w:rPr>
          <w:rFonts w:ascii="Times New Roman" w:hAnsi="Times New Roman"/>
        </w:rPr>
        <w:t>6.4</w:t>
      </w:r>
      <w:r w:rsidR="0096372C" w:rsidRPr="00F93D83">
        <w:rPr>
          <w:rFonts w:ascii="Times New Roman" w:hAnsi="Times New Roman"/>
        </w:rPr>
        <w:t>.2.</w:t>
      </w:r>
      <w:r w:rsidR="0096372C" w:rsidRPr="00F93D83">
        <w:rPr>
          <w:rFonts w:ascii="Times New Roman" w:hAnsi="Times New Roman"/>
        </w:rPr>
        <w:tab/>
        <w:t xml:space="preserve">Пакет </w:t>
      </w:r>
      <w:r w:rsidR="0096372C" w:rsidRPr="00F93D83">
        <w:rPr>
          <w:rFonts w:ascii="Times New Roman" w:hAnsi="Times New Roman"/>
          <w:lang w:val="en-US"/>
        </w:rPr>
        <w:t>PCK</w:t>
      </w:r>
      <w:r w:rsidR="0096372C" w:rsidRPr="00F93D83">
        <w:rPr>
          <w:rFonts w:ascii="Times New Roman" w:hAnsi="Times New Roman"/>
        </w:rPr>
        <w:t>_</w:t>
      </w:r>
      <w:r w:rsidR="0096372C" w:rsidRPr="00F93D83">
        <w:rPr>
          <w:rFonts w:ascii="Times New Roman" w:hAnsi="Times New Roman"/>
          <w:lang w:val="en-US"/>
        </w:rPr>
        <w:t>STORE</w:t>
      </w:r>
      <w:r w:rsidR="0096372C" w:rsidRPr="00F93D83">
        <w:rPr>
          <w:rFonts w:ascii="Times New Roman" w:hAnsi="Times New Roman"/>
        </w:rPr>
        <w:t xml:space="preserve"> – Пакет процедурных утилилит для работы </w:t>
      </w:r>
      <w:r w:rsidR="0096372C" w:rsidRPr="00F93D83">
        <w:rPr>
          <w:rFonts w:ascii="Times New Roman" w:hAnsi="Times New Roman"/>
          <w:lang w:val="en-US"/>
        </w:rPr>
        <w:t>job</w:t>
      </w:r>
      <w:r w:rsidR="0096372C" w:rsidRPr="00F93D83">
        <w:rPr>
          <w:rFonts w:ascii="Times New Roman" w:hAnsi="Times New Roman"/>
        </w:rPr>
        <w:t xml:space="preserve"> и для работы администраторов</w:t>
      </w:r>
      <w:bookmarkEnd w:id="318"/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>Константа код операции списания по сроку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r w:rsidRPr="00F93D83">
        <w:rPr>
          <w:lang w:val="en-US"/>
        </w:rPr>
        <w:t xml:space="preserve">OPERATION_WORKER_NULL constant </w:t>
      </w:r>
      <w:proofErr w:type="gramStart"/>
      <w:r w:rsidRPr="00F93D83">
        <w:rPr>
          <w:lang w:val="en-US"/>
        </w:rPr>
        <w:t>number :=</w:t>
      </w:r>
      <w:proofErr w:type="gramEnd"/>
      <w:r w:rsidRPr="00F93D83">
        <w:rPr>
          <w:lang w:val="en-US"/>
        </w:rPr>
        <w:t xml:space="preserve"> 8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>Константа код операции списания до срока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</w:pPr>
      <w:r w:rsidRPr="00F93D83">
        <w:rPr>
          <w:lang w:val="en-US"/>
        </w:rPr>
        <w:t>OPERATION</w:t>
      </w:r>
      <w:r w:rsidRPr="00F93D83">
        <w:t>_</w:t>
      </w:r>
      <w:r w:rsidRPr="00F93D83">
        <w:rPr>
          <w:lang w:val="en-US"/>
        </w:rPr>
        <w:t>WORKER</w:t>
      </w:r>
      <w:r w:rsidRPr="00F93D83">
        <w:t>_</w:t>
      </w:r>
      <w:r w:rsidRPr="00F93D83">
        <w:rPr>
          <w:lang w:val="en-US"/>
        </w:rPr>
        <w:t>DISMISS</w:t>
      </w:r>
      <w:r w:rsidRPr="00F93D83">
        <w:t xml:space="preserve"> </w:t>
      </w:r>
      <w:r w:rsidRPr="00F93D83">
        <w:rPr>
          <w:lang w:val="en-US"/>
        </w:rPr>
        <w:t>constant</w:t>
      </w:r>
      <w:r w:rsidRPr="00F93D83">
        <w:t xml:space="preserve"> </w:t>
      </w:r>
      <w:proofErr w:type="gramStart"/>
      <w:r w:rsidRPr="00F93D83">
        <w:rPr>
          <w:lang w:val="en-US"/>
        </w:rPr>
        <w:t>number</w:t>
      </w:r>
      <w:r w:rsidRPr="00F93D83">
        <w:t xml:space="preserve"> :=</w:t>
      </w:r>
      <w:proofErr w:type="gramEnd"/>
      <w:r w:rsidRPr="00F93D83">
        <w:t xml:space="preserve"> 4; </w:t>
      </w:r>
      <w:r w:rsidRPr="00F93D83">
        <w:rPr>
          <w:iCs/>
        </w:rPr>
        <w:t>-- У уволеных списание идет как досрочное списание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lang w:val="en-US"/>
        </w:rPr>
      </w:pPr>
      <w:r w:rsidRPr="00F93D83">
        <w:rPr>
          <w:b/>
          <w:iCs/>
          <w:lang w:val="en-US"/>
        </w:rPr>
        <w:t>Id Организации ЗСМК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r w:rsidRPr="00F93D83">
        <w:rPr>
          <w:lang w:val="en-US"/>
        </w:rPr>
        <w:t>ORGANIZATION_ID constant number</w:t>
      </w:r>
      <w:proofErr w:type="gramStart"/>
      <w:r w:rsidRPr="00F93D83">
        <w:rPr>
          <w:lang w:val="en-US"/>
        </w:rPr>
        <w:t>:=</w:t>
      </w:r>
      <w:proofErr w:type="gramEnd"/>
      <w:r w:rsidRPr="00F93D83">
        <w:rPr>
          <w:lang w:val="en-US"/>
        </w:rPr>
        <w:t xml:space="preserve"> 50004352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lang w:val="en-US"/>
        </w:rPr>
      </w:pPr>
      <w:r w:rsidRPr="00F93D83">
        <w:rPr>
          <w:b/>
          <w:lang w:val="en-US"/>
        </w:rPr>
        <w:lastRenderedPageBreak/>
        <w:t xml:space="preserve">ID </w:t>
      </w:r>
      <w:r w:rsidRPr="00F93D83">
        <w:rPr>
          <w:b/>
        </w:rPr>
        <w:t>Организации</w:t>
      </w:r>
      <w:r w:rsidRPr="00F93D83">
        <w:rPr>
          <w:b/>
          <w:lang w:val="en-US"/>
        </w:rPr>
        <w:t xml:space="preserve"> </w:t>
      </w:r>
      <w:r w:rsidR="0086669D" w:rsidRPr="00F93D83">
        <w:rPr>
          <w:b/>
        </w:rPr>
        <w:t>Евразруда</w:t>
      </w:r>
      <w:r w:rsidRPr="00F93D83">
        <w:rPr>
          <w:b/>
          <w:lang w:val="en-US"/>
        </w:rPr>
        <w:t xml:space="preserve">  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r w:rsidRPr="00F93D83">
        <w:rPr>
          <w:lang w:val="en-US"/>
        </w:rPr>
        <w:t>ORGANIZATION_</w:t>
      </w:r>
      <w:r w:rsidR="0086669D" w:rsidRPr="00F93D83">
        <w:rPr>
          <w:lang w:val="en-US"/>
        </w:rPr>
        <w:t>EVRAZRUDA</w:t>
      </w:r>
      <w:r w:rsidRPr="00F93D83">
        <w:rPr>
          <w:lang w:val="en-US"/>
        </w:rPr>
        <w:t xml:space="preserve"> constant number</w:t>
      </w:r>
      <w:proofErr w:type="gramStart"/>
      <w:r w:rsidRPr="00F93D83">
        <w:rPr>
          <w:lang w:val="en-US"/>
        </w:rPr>
        <w:t>:=</w:t>
      </w:r>
      <w:proofErr w:type="gramEnd"/>
      <w:r w:rsidRPr="00F93D83">
        <w:rPr>
          <w:lang w:val="en-US"/>
        </w:rPr>
        <w:t xml:space="preserve"> </w:t>
      </w:r>
      <w:r w:rsidR="0086669D" w:rsidRPr="00F93D83">
        <w:rPr>
          <w:lang w:val="en-US"/>
        </w:rPr>
        <w:t>5</w:t>
      </w:r>
      <w:r w:rsidRPr="00F93D83">
        <w:rPr>
          <w:lang w:val="en-US"/>
        </w:rPr>
        <w:t>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lang w:val="en-US"/>
        </w:rPr>
      </w:pPr>
      <w:r w:rsidRPr="00F93D83">
        <w:rPr>
          <w:b/>
          <w:iCs/>
          <w:lang w:val="en-US"/>
        </w:rPr>
        <w:t>Списание по сроку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procedure</w:t>
      </w:r>
      <w:proofErr w:type="gramEnd"/>
      <w:r w:rsidRPr="00F93D83">
        <w:rPr>
          <w:lang w:val="en-US"/>
        </w:rPr>
        <w:t xml:space="preserve"> workerCardOutByDate(p_orgid in number default null)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lang w:val="en-US"/>
        </w:rPr>
      </w:pPr>
      <w:r w:rsidRPr="00F93D83">
        <w:rPr>
          <w:b/>
          <w:iCs/>
          <w:lang w:val="en-US"/>
        </w:rPr>
        <w:t>Списание с уволенных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procedure</w:t>
      </w:r>
      <w:proofErr w:type="gramEnd"/>
      <w:r w:rsidRPr="00F93D83">
        <w:rPr>
          <w:lang w:val="en-US"/>
        </w:rPr>
        <w:t xml:space="preserve"> workerCardDismiss(p_dt in date, p_orgid in number default null)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lang w:val="en-US"/>
        </w:rPr>
      </w:pPr>
      <w:r w:rsidRPr="00F93D83">
        <w:rPr>
          <w:b/>
          <w:iCs/>
        </w:rPr>
        <w:t xml:space="preserve">Процедура списания позиций, выданных не по норме. </w:t>
      </w:r>
      <w:r w:rsidRPr="00F93D83">
        <w:rPr>
          <w:b/>
          <w:iCs/>
          <w:lang w:val="en-US"/>
        </w:rPr>
        <w:t>Разовый запуск процедуры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procedure</w:t>
      </w:r>
      <w:proofErr w:type="gramEnd"/>
      <w:r w:rsidRPr="00F93D83">
        <w:rPr>
          <w:lang w:val="en-US"/>
        </w:rPr>
        <w:t xml:space="preserve"> workerCardOutNotNorma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 xml:space="preserve"> Функция взятия значения </w:t>
      </w:r>
      <w:r w:rsidRPr="00F93D83">
        <w:rPr>
          <w:b/>
          <w:iCs/>
          <w:lang w:val="en-US"/>
        </w:rPr>
        <w:t>ID</w:t>
      </w:r>
      <w:r w:rsidRPr="00F93D83">
        <w:rPr>
          <w:b/>
          <w:iCs/>
        </w:rPr>
        <w:t xml:space="preserve"> операции из последовательности 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</w:pPr>
      <w:proofErr w:type="gramStart"/>
      <w:r w:rsidRPr="00F93D83">
        <w:rPr>
          <w:lang w:val="en-US"/>
        </w:rPr>
        <w:t>function</w:t>
      </w:r>
      <w:proofErr w:type="gramEnd"/>
      <w:r w:rsidRPr="00F93D83">
        <w:t xml:space="preserve"> </w:t>
      </w:r>
      <w:r w:rsidRPr="00F93D83">
        <w:rPr>
          <w:lang w:val="en-US"/>
        </w:rPr>
        <w:t>getNextOperationId</w:t>
      </w:r>
      <w:r w:rsidRPr="00F93D83">
        <w:t xml:space="preserve"> </w:t>
      </w:r>
      <w:r w:rsidRPr="00F93D83">
        <w:rPr>
          <w:lang w:val="en-US"/>
        </w:rPr>
        <w:t>return</w:t>
      </w:r>
      <w:r w:rsidRPr="00F93D83">
        <w:t xml:space="preserve"> </w:t>
      </w:r>
      <w:r w:rsidRPr="00F93D83">
        <w:rPr>
          <w:lang w:val="en-US"/>
        </w:rPr>
        <w:t>number</w:t>
      </w:r>
      <w:r w:rsidRPr="00F93D83">
        <w:t>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>устанавливает новую дату для закрытия прошлого периода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</w:pPr>
      <w:proofErr w:type="gramStart"/>
      <w:r w:rsidRPr="00F93D83">
        <w:rPr>
          <w:lang w:val="en-US"/>
        </w:rPr>
        <w:t>procedure</w:t>
      </w:r>
      <w:proofErr w:type="gramEnd"/>
      <w:r w:rsidRPr="00F93D83">
        <w:t xml:space="preserve"> </w:t>
      </w:r>
      <w:r w:rsidRPr="00F93D83">
        <w:rPr>
          <w:lang w:val="en-US"/>
        </w:rPr>
        <w:t>setNewPeriodDate</w:t>
      </w:r>
      <w:r w:rsidRPr="00F93D83">
        <w:t>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>Процедура привязки позиций на руках к норме на рабочем месте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procedure</w:t>
      </w:r>
      <w:proofErr w:type="gramEnd"/>
      <w:r w:rsidRPr="00F93D83">
        <w:rPr>
          <w:lang w:val="en-US"/>
        </w:rPr>
        <w:t xml:space="preserve"> load_normacontentid (p_tabn in number default null ,</w:t>
      </w:r>
    </w:p>
    <w:p w:rsidR="0096372C" w:rsidRPr="00F93D83" w:rsidRDefault="0096372C" w:rsidP="0096372C">
      <w:pPr>
        <w:autoSpaceDE w:val="0"/>
        <w:autoSpaceDN w:val="0"/>
        <w:adjustRightInd w:val="0"/>
        <w:ind w:left="2160"/>
        <w:rPr>
          <w:lang w:val="en-US"/>
        </w:rPr>
      </w:pPr>
      <w:proofErr w:type="gramStart"/>
      <w:r w:rsidRPr="00F93D83">
        <w:rPr>
          <w:lang w:val="en-US"/>
        </w:rPr>
        <w:t>p_nomgroupList</w:t>
      </w:r>
      <w:proofErr w:type="gramEnd"/>
      <w:r w:rsidRPr="00F93D83">
        <w:rPr>
          <w:lang w:val="en-US"/>
        </w:rPr>
        <w:t xml:space="preserve"> in varchar2 default null , </w:t>
      </w:r>
    </w:p>
    <w:p w:rsidR="0096372C" w:rsidRPr="00F93D83" w:rsidRDefault="0096372C" w:rsidP="0096372C">
      <w:pPr>
        <w:autoSpaceDE w:val="0"/>
        <w:autoSpaceDN w:val="0"/>
        <w:adjustRightInd w:val="0"/>
        <w:ind w:left="2160"/>
        <w:rPr>
          <w:lang w:val="en-US"/>
        </w:rPr>
      </w:pPr>
      <w:proofErr w:type="gramStart"/>
      <w:r w:rsidRPr="00F93D83">
        <w:rPr>
          <w:lang w:val="en-US"/>
        </w:rPr>
        <w:t>p_normaid</w:t>
      </w:r>
      <w:proofErr w:type="gramEnd"/>
      <w:r w:rsidRPr="00F93D83">
        <w:rPr>
          <w:lang w:val="en-US"/>
        </w:rPr>
        <w:t xml:space="preserve"> in number default null , </w:t>
      </w:r>
    </w:p>
    <w:p w:rsidR="0096372C" w:rsidRPr="00F93D83" w:rsidRDefault="0096372C" w:rsidP="0096372C">
      <w:pPr>
        <w:autoSpaceDE w:val="0"/>
        <w:autoSpaceDN w:val="0"/>
        <w:adjustRightInd w:val="0"/>
        <w:ind w:left="2160"/>
        <w:rPr>
          <w:lang w:val="en-US"/>
        </w:rPr>
      </w:pPr>
      <w:proofErr w:type="gramStart"/>
      <w:r w:rsidRPr="00F93D83">
        <w:rPr>
          <w:lang w:val="en-US"/>
        </w:rPr>
        <w:t>p_shopid</w:t>
      </w:r>
      <w:proofErr w:type="gramEnd"/>
      <w:r w:rsidRPr="00F93D83">
        <w:rPr>
          <w:lang w:val="en-US"/>
        </w:rPr>
        <w:t xml:space="preserve"> in number default null ,</w:t>
      </w:r>
    </w:p>
    <w:p w:rsidR="0096372C" w:rsidRPr="00F93D83" w:rsidRDefault="0096372C" w:rsidP="0096372C">
      <w:pPr>
        <w:autoSpaceDE w:val="0"/>
        <w:autoSpaceDN w:val="0"/>
        <w:adjustRightInd w:val="0"/>
        <w:ind w:left="2160"/>
      </w:pPr>
      <w:proofErr w:type="gramStart"/>
      <w:r w:rsidRPr="00F93D83">
        <w:rPr>
          <w:lang w:val="en-US"/>
        </w:rPr>
        <w:t>p</w:t>
      </w:r>
      <w:r w:rsidRPr="00F93D83">
        <w:t>_</w:t>
      </w:r>
      <w:r w:rsidRPr="00F93D83">
        <w:rPr>
          <w:lang w:val="en-US"/>
        </w:rPr>
        <w:t>organizationid</w:t>
      </w:r>
      <w:proofErr w:type="gramEnd"/>
      <w:r w:rsidRPr="00F93D83">
        <w:t xml:space="preserve"> </w:t>
      </w:r>
      <w:r w:rsidRPr="00F93D83">
        <w:rPr>
          <w:lang w:val="en-US"/>
        </w:rPr>
        <w:t>in</w:t>
      </w:r>
      <w:r w:rsidRPr="00F93D83">
        <w:t xml:space="preserve"> </w:t>
      </w:r>
      <w:r w:rsidRPr="00F93D83">
        <w:rPr>
          <w:lang w:val="en-US"/>
        </w:rPr>
        <w:t>number</w:t>
      </w:r>
      <w:r w:rsidRPr="00F93D83">
        <w:t xml:space="preserve"> ) 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 xml:space="preserve">Процедура обновления номенклатурного справочника из </w:t>
      </w:r>
      <w:r w:rsidRPr="00F93D83">
        <w:rPr>
          <w:b/>
          <w:iCs/>
          <w:lang w:val="en-US"/>
        </w:rPr>
        <w:t>SAP</w:t>
      </w:r>
      <w:r w:rsidRPr="00F93D83">
        <w:rPr>
          <w:b/>
          <w:iCs/>
        </w:rPr>
        <w:t xml:space="preserve">, запускается </w:t>
      </w:r>
      <w:r w:rsidRPr="00F93D83">
        <w:rPr>
          <w:b/>
          <w:iCs/>
          <w:lang w:val="en-US"/>
        </w:rPr>
        <w:t>job</w:t>
      </w:r>
      <w:r w:rsidRPr="00F93D83">
        <w:rPr>
          <w:b/>
          <w:iCs/>
        </w:rPr>
        <w:t xml:space="preserve"> в 21.00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</w:pPr>
      <w:proofErr w:type="gramStart"/>
      <w:r w:rsidRPr="00F93D83">
        <w:rPr>
          <w:lang w:val="en-US"/>
        </w:rPr>
        <w:t>procedure</w:t>
      </w:r>
      <w:proofErr w:type="gramEnd"/>
      <w:r w:rsidRPr="00F93D83">
        <w:t xml:space="preserve"> </w:t>
      </w:r>
      <w:r w:rsidRPr="00F93D83">
        <w:rPr>
          <w:lang w:val="en-US"/>
        </w:rPr>
        <w:t>nomenclatureUpdate</w:t>
      </w:r>
      <w:r w:rsidRPr="00F93D83">
        <w:t>_</w:t>
      </w:r>
      <w:r w:rsidRPr="00F93D83">
        <w:rPr>
          <w:lang w:val="en-US"/>
        </w:rPr>
        <w:t>SAP</w:t>
      </w:r>
      <w:r w:rsidRPr="00F93D83">
        <w:t xml:space="preserve"> 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lang w:val="en-US"/>
        </w:rPr>
      </w:pPr>
      <w:r w:rsidRPr="00F93D83">
        <w:rPr>
          <w:b/>
          <w:iCs/>
        </w:rPr>
        <w:t>Процедур</w:t>
      </w:r>
      <w:r w:rsidRPr="00F93D83">
        <w:rPr>
          <w:b/>
          <w:iCs/>
          <w:lang w:val="en-US"/>
        </w:rPr>
        <w:t>а массового перевода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procedure</w:t>
      </w:r>
      <w:proofErr w:type="gramEnd"/>
      <w:r w:rsidRPr="00F93D83">
        <w:rPr>
          <w:lang w:val="en-US"/>
        </w:rPr>
        <w:t xml:space="preserve"> transfer (p_organizationid in number,</w:t>
      </w:r>
    </w:p>
    <w:p w:rsidR="0096372C" w:rsidRPr="00F93D83" w:rsidRDefault="0096372C" w:rsidP="0096372C">
      <w:pPr>
        <w:autoSpaceDE w:val="0"/>
        <w:autoSpaceDN w:val="0"/>
        <w:adjustRightInd w:val="0"/>
        <w:ind w:left="2160"/>
        <w:rPr>
          <w:lang w:val="en-US"/>
        </w:rPr>
      </w:pPr>
      <w:proofErr w:type="gramStart"/>
      <w:r w:rsidRPr="00F93D83">
        <w:rPr>
          <w:lang w:val="en-US"/>
        </w:rPr>
        <w:t>p_storagenameid_old</w:t>
      </w:r>
      <w:proofErr w:type="gramEnd"/>
      <w:r w:rsidRPr="00F93D83">
        <w:rPr>
          <w:lang w:val="en-US"/>
        </w:rPr>
        <w:t xml:space="preserve"> in number, </w:t>
      </w:r>
    </w:p>
    <w:p w:rsidR="0096372C" w:rsidRPr="00F93D83" w:rsidRDefault="0096372C" w:rsidP="0096372C">
      <w:pPr>
        <w:autoSpaceDE w:val="0"/>
        <w:autoSpaceDN w:val="0"/>
        <w:adjustRightInd w:val="0"/>
        <w:ind w:left="2160"/>
        <w:rPr>
          <w:lang w:val="en-US"/>
        </w:rPr>
      </w:pPr>
      <w:proofErr w:type="gramStart"/>
      <w:r w:rsidRPr="00F93D83">
        <w:rPr>
          <w:lang w:val="en-US"/>
        </w:rPr>
        <w:t>p_storagenameid_new</w:t>
      </w:r>
      <w:proofErr w:type="gramEnd"/>
      <w:r w:rsidRPr="00F93D83">
        <w:rPr>
          <w:lang w:val="en-US"/>
        </w:rPr>
        <w:t xml:space="preserve"> in number, </w:t>
      </w:r>
    </w:p>
    <w:p w:rsidR="0096372C" w:rsidRPr="00F93D83" w:rsidRDefault="0096372C" w:rsidP="0096372C">
      <w:pPr>
        <w:autoSpaceDE w:val="0"/>
        <w:autoSpaceDN w:val="0"/>
        <w:adjustRightInd w:val="0"/>
        <w:ind w:left="2160"/>
        <w:rPr>
          <w:lang w:val="en-US"/>
        </w:rPr>
      </w:pPr>
      <w:proofErr w:type="gramStart"/>
      <w:r w:rsidRPr="00F93D83">
        <w:rPr>
          <w:lang w:val="en-US"/>
        </w:rPr>
        <w:t>p_shopid_old</w:t>
      </w:r>
      <w:proofErr w:type="gramEnd"/>
      <w:r w:rsidRPr="00F93D83">
        <w:rPr>
          <w:lang w:val="en-US"/>
        </w:rPr>
        <w:t xml:space="preserve"> in number, </w:t>
      </w:r>
    </w:p>
    <w:p w:rsidR="0096372C" w:rsidRPr="00F93D83" w:rsidRDefault="0096372C" w:rsidP="0096372C">
      <w:pPr>
        <w:autoSpaceDE w:val="0"/>
        <w:autoSpaceDN w:val="0"/>
        <w:adjustRightInd w:val="0"/>
        <w:ind w:left="2160"/>
        <w:rPr>
          <w:lang w:val="en-US"/>
        </w:rPr>
      </w:pPr>
      <w:proofErr w:type="gramStart"/>
      <w:r w:rsidRPr="00F93D83">
        <w:rPr>
          <w:lang w:val="en-US"/>
        </w:rPr>
        <w:t>p_shopid_NEW</w:t>
      </w:r>
      <w:proofErr w:type="gramEnd"/>
      <w:r w:rsidRPr="00F93D83">
        <w:rPr>
          <w:lang w:val="en-US"/>
        </w:rPr>
        <w:t xml:space="preserve"> in number, </w:t>
      </w:r>
    </w:p>
    <w:p w:rsidR="0096372C" w:rsidRPr="00F93D83" w:rsidRDefault="0096372C" w:rsidP="0096372C">
      <w:pPr>
        <w:autoSpaceDE w:val="0"/>
        <w:autoSpaceDN w:val="0"/>
        <w:adjustRightInd w:val="0"/>
        <w:ind w:left="2160"/>
        <w:rPr>
          <w:lang w:val="en-US"/>
        </w:rPr>
      </w:pPr>
      <w:r w:rsidRPr="00F93D83">
        <w:rPr>
          <w:lang w:val="en-US"/>
        </w:rPr>
        <w:t>P_TABN IN NUMBER default null,</w:t>
      </w:r>
    </w:p>
    <w:p w:rsidR="0096372C" w:rsidRPr="00F93D83" w:rsidRDefault="0096372C" w:rsidP="0096372C">
      <w:pPr>
        <w:autoSpaceDE w:val="0"/>
        <w:autoSpaceDN w:val="0"/>
        <w:adjustRightInd w:val="0"/>
        <w:ind w:left="2160"/>
      </w:pPr>
      <w:proofErr w:type="gramStart"/>
      <w:r w:rsidRPr="00F93D83">
        <w:rPr>
          <w:lang w:val="en-US"/>
        </w:rPr>
        <w:t>p</w:t>
      </w:r>
      <w:r w:rsidRPr="00F93D83">
        <w:t>_</w:t>
      </w:r>
      <w:r w:rsidRPr="00F93D83">
        <w:rPr>
          <w:lang w:val="en-US"/>
        </w:rPr>
        <w:t>operdate</w:t>
      </w:r>
      <w:proofErr w:type="gramEnd"/>
      <w:r w:rsidRPr="00F93D83">
        <w:t xml:space="preserve"> </w:t>
      </w:r>
      <w:r w:rsidRPr="00F93D83">
        <w:rPr>
          <w:lang w:val="en-US"/>
        </w:rPr>
        <w:t>date</w:t>
      </w:r>
      <w:r w:rsidRPr="00F93D83">
        <w:t xml:space="preserve"> )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>Функция поиска последнего номера документа и типа операции по дежурной спецодежде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function</w:t>
      </w:r>
      <w:proofErr w:type="gramEnd"/>
      <w:r w:rsidRPr="00F93D83">
        <w:rPr>
          <w:lang w:val="en-US"/>
        </w:rPr>
        <w:t xml:space="preserve"> getLastOperationOnHands  (p_name varchar2, p_matpersonsHeadId number, p_lastDate date, p_nomeclatureId number) 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return</w:t>
      </w:r>
      <w:proofErr w:type="gramEnd"/>
      <w:r w:rsidRPr="00F93D83">
        <w:rPr>
          <w:lang w:val="en-US"/>
        </w:rPr>
        <w:t xml:space="preserve"> varchar2 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>Функция поиска первого номера документа и типа операции по дежурной спецодежде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function</w:t>
      </w:r>
      <w:proofErr w:type="gramEnd"/>
      <w:r w:rsidRPr="00F93D83">
        <w:rPr>
          <w:lang w:val="en-US"/>
        </w:rPr>
        <w:t xml:space="preserve"> getFirstOperationOnHands  (p_matpersonsHeadId number, p_nomeclatureId number) 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return</w:t>
      </w:r>
      <w:proofErr w:type="gramEnd"/>
      <w:r w:rsidRPr="00F93D83">
        <w:rPr>
          <w:lang w:val="en-US"/>
        </w:rPr>
        <w:t xml:space="preserve"> varchar2 ;</w:t>
      </w:r>
    </w:p>
    <w:p w:rsidR="0096372C" w:rsidRPr="00F93D83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>Процедура</w:t>
      </w:r>
      <w:r w:rsidRPr="00F93D83">
        <w:rPr>
          <w:b/>
          <w:iCs/>
          <w:lang w:val="en-US"/>
        </w:rPr>
        <w:t xml:space="preserve"> </w:t>
      </w:r>
      <w:r w:rsidRPr="00F93D83">
        <w:rPr>
          <w:b/>
          <w:iCs/>
        </w:rPr>
        <w:t>помесячного  снятия  остатков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proofErr w:type="gramStart"/>
      <w:r w:rsidRPr="00F93D83">
        <w:rPr>
          <w:lang w:val="en-US"/>
        </w:rPr>
        <w:t>procedure</w:t>
      </w:r>
      <w:proofErr w:type="gramEnd"/>
      <w:r w:rsidRPr="00F93D83">
        <w:rPr>
          <w:lang w:val="en-US"/>
        </w:rPr>
        <w:t xml:space="preserve"> removeRemnants (p_organizationid in number,p_date in  date, p_storageNameId in number default null);</w:t>
      </w:r>
    </w:p>
    <w:p w:rsidR="0096372C" w:rsidRPr="00F93D83" w:rsidRDefault="0096372C" w:rsidP="0096372C">
      <w:pPr>
        <w:pStyle w:val="33"/>
        <w:rPr>
          <w:rFonts w:ascii="Times New Roman" w:hAnsi="Times New Roman"/>
          <w:sz w:val="24"/>
          <w:szCs w:val="24"/>
        </w:rPr>
      </w:pPr>
      <w:bookmarkStart w:id="319" w:name="_Toc458161521"/>
      <w:r w:rsidRPr="00F93D83">
        <w:rPr>
          <w:rFonts w:ascii="Times New Roman" w:hAnsi="Times New Roman"/>
        </w:rPr>
        <w:t>6.</w:t>
      </w:r>
      <w:r w:rsidR="00C52F8B" w:rsidRPr="00F93D83">
        <w:rPr>
          <w:rFonts w:ascii="Times New Roman" w:hAnsi="Times New Roman"/>
        </w:rPr>
        <w:t>4</w:t>
      </w:r>
      <w:r w:rsidRPr="00F93D83">
        <w:rPr>
          <w:rFonts w:ascii="Times New Roman" w:hAnsi="Times New Roman"/>
        </w:rPr>
        <w:t>.3.</w:t>
      </w:r>
      <w:r w:rsidRPr="00F93D83">
        <w:rPr>
          <w:rFonts w:ascii="Times New Roman" w:hAnsi="Times New Roman"/>
        </w:rPr>
        <w:tab/>
        <w:t xml:space="preserve">Пакет </w:t>
      </w:r>
      <w:r w:rsidRPr="00F93D83">
        <w:rPr>
          <w:rFonts w:ascii="Times New Roman" w:hAnsi="Times New Roman"/>
          <w:lang w:val="en-US"/>
        </w:rPr>
        <w:t>UTILS</w:t>
      </w:r>
      <w:r w:rsidRPr="00F93D83">
        <w:rPr>
          <w:rFonts w:ascii="Times New Roman" w:hAnsi="Times New Roman"/>
        </w:rPr>
        <w:t xml:space="preserve"> - </w:t>
      </w:r>
      <w:r w:rsidRPr="00F93D83">
        <w:rPr>
          <w:rFonts w:ascii="Times New Roman" w:hAnsi="Times New Roman"/>
          <w:iCs/>
          <w:sz w:val="24"/>
          <w:szCs w:val="24"/>
        </w:rPr>
        <w:t xml:space="preserve">Пакет утилит для работы с последовательностяма, </w:t>
      </w:r>
      <w:proofErr w:type="gramStart"/>
      <w:r w:rsidRPr="00F93D83">
        <w:rPr>
          <w:rFonts w:ascii="Times New Roman" w:hAnsi="Times New Roman"/>
          <w:iCs/>
          <w:sz w:val="24"/>
          <w:szCs w:val="24"/>
        </w:rPr>
        <w:t>отвечающими</w:t>
      </w:r>
      <w:proofErr w:type="gramEnd"/>
      <w:r w:rsidRPr="00F93D83">
        <w:rPr>
          <w:rFonts w:ascii="Times New Roman" w:hAnsi="Times New Roman"/>
          <w:iCs/>
          <w:sz w:val="24"/>
          <w:szCs w:val="24"/>
        </w:rPr>
        <w:t xml:space="preserve"> за номера документов</w:t>
      </w:r>
      <w:bookmarkEnd w:id="319"/>
    </w:p>
    <w:p w:rsidR="0096372C" w:rsidRPr="00F93D83" w:rsidRDefault="0096372C" w:rsidP="0096372C">
      <w:pPr>
        <w:numPr>
          <w:ilvl w:val="0"/>
          <w:numId w:val="53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>Процедура создает последовательность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</w:pPr>
      <w:r w:rsidRPr="00F93D83">
        <w:rPr>
          <w:lang w:val="en-US"/>
        </w:rPr>
        <w:t>procedure</w:t>
      </w:r>
      <w:r w:rsidRPr="00F93D83">
        <w:t xml:space="preserve"> </w:t>
      </w:r>
      <w:r w:rsidRPr="00F93D83">
        <w:rPr>
          <w:lang w:val="en-US"/>
        </w:rPr>
        <w:t>CreateDocNumSeq</w:t>
      </w:r>
      <w:r w:rsidRPr="00F93D83">
        <w:t>;</w:t>
      </w:r>
    </w:p>
    <w:p w:rsidR="0096372C" w:rsidRPr="00F93D83" w:rsidRDefault="0096372C" w:rsidP="0096372C">
      <w:pPr>
        <w:numPr>
          <w:ilvl w:val="0"/>
          <w:numId w:val="53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ab/>
        <w:t>Процедура сбрасывает значение последовательности в 1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</w:pPr>
      <w:r w:rsidRPr="00F93D83">
        <w:rPr>
          <w:lang w:val="en-US"/>
        </w:rPr>
        <w:t>procedure</w:t>
      </w:r>
      <w:r w:rsidRPr="00F93D83">
        <w:t xml:space="preserve"> </w:t>
      </w:r>
      <w:r w:rsidRPr="00F93D83">
        <w:rPr>
          <w:lang w:val="en-US"/>
        </w:rPr>
        <w:t>ResetDocNumSeq</w:t>
      </w:r>
      <w:r w:rsidRPr="00F93D83">
        <w:t>;</w:t>
      </w:r>
    </w:p>
    <w:p w:rsidR="0096372C" w:rsidRPr="00F93D83" w:rsidRDefault="0096372C" w:rsidP="0096372C">
      <w:pPr>
        <w:numPr>
          <w:ilvl w:val="0"/>
          <w:numId w:val="53"/>
        </w:numPr>
        <w:autoSpaceDE w:val="0"/>
        <w:autoSpaceDN w:val="0"/>
        <w:adjustRightInd w:val="0"/>
        <w:rPr>
          <w:b/>
        </w:rPr>
      </w:pPr>
      <w:r w:rsidRPr="00F93D83">
        <w:rPr>
          <w:b/>
          <w:iCs/>
        </w:rPr>
        <w:t>Функция взять номер документа из последовательности по типу операции</w:t>
      </w:r>
    </w:p>
    <w:p w:rsidR="0096372C" w:rsidRPr="00F93D83" w:rsidRDefault="0096372C" w:rsidP="0096372C">
      <w:pPr>
        <w:autoSpaceDE w:val="0"/>
        <w:autoSpaceDN w:val="0"/>
        <w:adjustRightInd w:val="0"/>
        <w:ind w:left="720"/>
        <w:rPr>
          <w:lang w:val="en-US"/>
        </w:rPr>
      </w:pPr>
      <w:r w:rsidRPr="00F93D83">
        <w:rPr>
          <w:lang w:val="en-US"/>
        </w:rPr>
        <w:t>function GetNextDocNumber(idOrg in Number, idType in Number) return number;</w:t>
      </w:r>
    </w:p>
    <w:p w:rsidR="0096372C" w:rsidRPr="00F93D83" w:rsidRDefault="0096372C" w:rsidP="0096372C">
      <w:pPr>
        <w:autoSpaceDE w:val="0"/>
        <w:autoSpaceDN w:val="0"/>
        <w:adjustRightInd w:val="0"/>
        <w:rPr>
          <w:sz w:val="20"/>
          <w:szCs w:val="20"/>
          <w:lang w:val="en-US"/>
        </w:rPr>
      </w:pPr>
    </w:p>
    <w:p w:rsidR="0096372C" w:rsidRPr="00F93D83" w:rsidRDefault="0096372C" w:rsidP="0096372C">
      <w:pPr>
        <w:pStyle w:val="33"/>
        <w:rPr>
          <w:rFonts w:ascii="Times New Roman" w:hAnsi="Times New Roman"/>
        </w:rPr>
      </w:pPr>
      <w:bookmarkStart w:id="320" w:name="_Toc458161522"/>
      <w:r w:rsidRPr="00F93D83">
        <w:rPr>
          <w:rFonts w:ascii="Times New Roman" w:hAnsi="Times New Roman"/>
        </w:rPr>
        <w:t>6.</w:t>
      </w:r>
      <w:r w:rsidR="00C52F8B" w:rsidRPr="00F93D83">
        <w:rPr>
          <w:rFonts w:ascii="Times New Roman" w:hAnsi="Times New Roman"/>
        </w:rPr>
        <w:t>4</w:t>
      </w:r>
      <w:r w:rsidRPr="00F93D83">
        <w:rPr>
          <w:rFonts w:ascii="Times New Roman" w:hAnsi="Times New Roman"/>
        </w:rPr>
        <w:t>.4.</w:t>
      </w:r>
      <w:r w:rsidRPr="00F93D83">
        <w:rPr>
          <w:rFonts w:ascii="Times New Roman" w:hAnsi="Times New Roman"/>
        </w:rPr>
        <w:tab/>
        <w:t xml:space="preserve">Пакет </w:t>
      </w:r>
      <w:r w:rsidRPr="00F93D83">
        <w:rPr>
          <w:rFonts w:ascii="Times New Roman" w:hAnsi="Times New Roman"/>
          <w:lang w:val="en-US"/>
        </w:rPr>
        <w:t>REP</w:t>
      </w:r>
      <w:r w:rsidRPr="00F93D83">
        <w:rPr>
          <w:rFonts w:ascii="Times New Roman" w:hAnsi="Times New Roman"/>
        </w:rPr>
        <w:t>_</w:t>
      </w:r>
      <w:r w:rsidRPr="00F93D83">
        <w:rPr>
          <w:rFonts w:ascii="Times New Roman" w:hAnsi="Times New Roman"/>
          <w:lang w:val="en-US"/>
        </w:rPr>
        <w:t>DATA</w:t>
      </w:r>
      <w:r w:rsidRPr="00F93D83">
        <w:rPr>
          <w:rFonts w:ascii="Times New Roman" w:hAnsi="Times New Roman"/>
        </w:rPr>
        <w:t>_</w:t>
      </w:r>
      <w:r w:rsidRPr="00F93D83">
        <w:rPr>
          <w:rFonts w:ascii="Times New Roman" w:hAnsi="Times New Roman"/>
          <w:lang w:val="en-US"/>
        </w:rPr>
        <w:t>OUTPUT</w:t>
      </w:r>
      <w:r w:rsidRPr="00F93D83">
        <w:rPr>
          <w:rFonts w:ascii="Times New Roman" w:hAnsi="Times New Roman"/>
        </w:rPr>
        <w:t xml:space="preserve"> </w:t>
      </w:r>
      <w:r w:rsidRPr="00F93D83">
        <w:rPr>
          <w:rFonts w:ascii="Times New Roman" w:hAnsi="Times New Roman"/>
          <w:iCs/>
        </w:rPr>
        <w:t>- Пакет процедур для отчетов</w:t>
      </w:r>
      <w:bookmarkEnd w:id="320"/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данные по месту работы определенного работника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Worker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(paramWorker in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 xml:space="preserve">Получить данные о размерах работника 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WorkerSize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(paramWorker in int, paramOrganization in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  <w:iCs/>
          <w:lang w:val="en-US"/>
        </w:rPr>
        <w:t xml:space="preserve">Получить параметры работника 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WorkerParam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(paramTabn in int, paramOrganization in int ,i_cur out tcursor);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всех работников из определ организаци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AllWorker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(paramOrganization int,paramCeh int default 0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iCs/>
          <w:lang w:val="en-US"/>
        </w:rPr>
        <w:t xml:space="preserve"> </w:t>
      </w:r>
      <w:r w:rsidRPr="00F93D83">
        <w:rPr>
          <w:b/>
          <w:iCs/>
        </w:rPr>
        <w:t>Получить карточку на определенного работника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WorkerCard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paramWorker in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карточку по идентификаатору карточк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WorkerCardById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(paramIdCard in int, paramLast int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WorkplaceId int default null, operTypeId int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DateN date default null, DocNum varchar2 default null,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  i</w:t>
      </w:r>
      <w:r w:rsidRPr="00F93D83">
        <w:t>_</w:t>
      </w:r>
      <w:r w:rsidRPr="00F93D83">
        <w:rPr>
          <w:lang w:val="en-US"/>
        </w:rPr>
        <w:t>cur</w:t>
      </w:r>
      <w:r w:rsidRPr="00F93D83">
        <w:t xml:space="preserve"> </w:t>
      </w:r>
      <w:r w:rsidRPr="00F93D83">
        <w:rPr>
          <w:lang w:val="en-US"/>
        </w:rPr>
        <w:t>out</w:t>
      </w:r>
      <w:r w:rsidRPr="00F93D83">
        <w:t xml:space="preserve"> </w:t>
      </w:r>
      <w:r w:rsidRPr="00F93D83">
        <w:rPr>
          <w:lang w:val="en-US"/>
        </w:rPr>
        <w:t>tcursor</w:t>
      </w:r>
      <w:r w:rsidRPr="00F93D83">
        <w:t>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последние операции по идентификатору рабочего места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OperationByWorkPlace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WorkPlace in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нормы на определенного работника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WorkerNorma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 int,paramWorker in int, i_cur out tcursor);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рабочие места на определенного работника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WorkerPlase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 int,paramWorker in int, paramWorkplace in int default null, 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табельные утверждающих лиц в подразделении для личной карточк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Subscription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Worker in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табельные утверждающих лиц в подразделении для М11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Subscription_M11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Id in int,workerWorkplaceId_ in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aramYear in int,operTypeId_ in int, doc in varchar2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Получить ФИО подписантов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SubscriptionFIO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Worker in int, PARAMORGANIZATIONID in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aramTabNUtv1 in int default null,    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aramTabNUtv2 in int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aramTabNUtv3 in int default null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Формирование оборотной ведомост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OborotVedomost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NomNum int default null, paramNomName varchar2 default null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  <w:iCs/>
        </w:rPr>
        <w:t>Формирование о</w:t>
      </w:r>
      <w:r w:rsidRPr="00F93D83">
        <w:rPr>
          <w:b/>
          <w:iCs/>
          <w:lang w:val="en-US"/>
        </w:rPr>
        <w:t>боротн</w:t>
      </w:r>
      <w:r w:rsidRPr="00F93D83">
        <w:rPr>
          <w:b/>
          <w:iCs/>
        </w:rPr>
        <w:t>ой</w:t>
      </w:r>
      <w:r w:rsidRPr="00F93D83">
        <w:rPr>
          <w:b/>
          <w:iCs/>
          <w:lang w:val="en-US"/>
        </w:rPr>
        <w:t xml:space="preserve"> ведомост</w:t>
      </w:r>
      <w:r w:rsidRPr="00F93D83">
        <w:rPr>
          <w:b/>
          <w:iCs/>
        </w:rPr>
        <w:t xml:space="preserve">и по </w:t>
      </w:r>
      <w:r w:rsidRPr="00F93D83">
        <w:rPr>
          <w:b/>
          <w:iCs/>
          <w:lang w:val="en-US"/>
        </w:rPr>
        <w:t>забаланс</w:t>
      </w:r>
      <w:r w:rsidRPr="00F93D83">
        <w:rPr>
          <w:b/>
          <w:iCs/>
        </w:rPr>
        <w:t>у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lastRenderedPageBreak/>
        <w:t>procedure  Get_OborotVedomostZabalance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dateN date, dateEnd date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Ceh int default 50004352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NomNum int default null, paramNomName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Tabn int default null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перечень размеров на всех работников на определенном предприяти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AllWorkersSize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iCs/>
          <w:lang w:val="en-US"/>
        </w:rPr>
        <w:t xml:space="preserve"> </w:t>
      </w:r>
      <w:r w:rsidRPr="00F93D83">
        <w:rPr>
          <w:b/>
          <w:iCs/>
        </w:rPr>
        <w:t>Получить перечень цехов на определенном предприятии на текущий момент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Ceh(paramOrganization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Получить перечень цехов из истории.</w:t>
      </w:r>
    </w:p>
    <w:p w:rsidR="0096372C" w:rsidRPr="00F93D83" w:rsidRDefault="0096372C" w:rsidP="0096372C">
      <w:pPr>
        <w:autoSpaceDE w:val="0"/>
        <w:autoSpaceDN w:val="0"/>
        <w:adjustRightInd w:val="0"/>
        <w:ind w:firstLine="708"/>
        <w:rPr>
          <w:lang w:val="en-US"/>
        </w:rPr>
      </w:pPr>
      <w:r w:rsidRPr="00F93D83">
        <w:t xml:space="preserve"> </w:t>
      </w:r>
      <w:r w:rsidRPr="00F93D83">
        <w:rPr>
          <w:lang w:val="en-US"/>
        </w:rPr>
        <w:t>procedure Get_Ceh_All(paramOrganization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перечень специальностей в определенном цеху на определенном предприяти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WorkerPlaceName(paramOrganization int, paramCeh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 xml:space="preserve">Получить план выдачи на всех работников на определенном предприятии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PlanOutput_Table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Ceh int,</w:t>
      </w:r>
      <w:r w:rsidRPr="00F93D83">
        <w:rPr>
          <w:lang w:val="en-US"/>
        </w:rPr>
        <w:tab/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tabn int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GrNomenc varchar2 default null, paramGrNomencList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ind w:firstLine="120"/>
        <w:rPr>
          <w:lang w:val="en-US"/>
        </w:rPr>
      </w:pPr>
      <w:r w:rsidRPr="00F93D83">
        <w:rPr>
          <w:lang w:val="en-US"/>
        </w:rPr>
        <w:t xml:space="preserve">   paramInShop varchar2 default null,  paramOsn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ind w:firstLine="120"/>
        <w:rPr>
          <w:lang w:val="en-US"/>
        </w:rPr>
      </w:pPr>
      <w:r w:rsidRPr="00F93D83">
        <w:rPr>
          <w:lang w:val="en-US"/>
        </w:rPr>
        <w:t xml:space="preserve">   paramStorage va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NomN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 xml:space="preserve">Заполнение временной таблицы </w:t>
      </w:r>
      <w:r w:rsidRPr="00F93D83">
        <w:rPr>
          <w:b/>
          <w:iCs/>
          <w:lang w:val="en-US"/>
        </w:rPr>
        <w:t>PLAN</w:t>
      </w:r>
      <w:r w:rsidRPr="00F93D83">
        <w:rPr>
          <w:b/>
          <w:iCs/>
        </w:rPr>
        <w:t>_</w:t>
      </w:r>
      <w:r w:rsidRPr="00F93D83">
        <w:rPr>
          <w:b/>
          <w:iCs/>
          <w:lang w:val="en-US"/>
        </w:rPr>
        <w:t>NORMS</w:t>
      </w:r>
      <w:r w:rsidRPr="00F93D83">
        <w:rPr>
          <w:b/>
          <w:iCs/>
        </w:rPr>
        <w:t xml:space="preserve"> (группы номенклатур с размерами). Используется для формирования отчетов по планированию.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Plan_Norm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Ceh int,</w:t>
      </w:r>
      <w:r w:rsidRPr="00F93D83">
        <w:rPr>
          <w:lang w:val="en-US"/>
        </w:rPr>
        <w:tab/>
        <w:t xml:space="preserve">paramtabn int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GrNomenc varchar2 default null, paramGrNomencList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InShop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ind w:firstLine="120"/>
        <w:rPr>
          <w:lang w:val="en-US"/>
        </w:rPr>
      </w:pPr>
      <w:r w:rsidRPr="00F93D83">
        <w:rPr>
          <w:lang w:val="en-US"/>
        </w:rPr>
        <w:t xml:space="preserve">  paramOsn varchar2 default null, paramStorage varchar2 default null, paramAll int default null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 xml:space="preserve">Заполнение временной таблицы </w:t>
      </w:r>
      <w:r w:rsidRPr="00F93D83">
        <w:rPr>
          <w:b/>
          <w:iCs/>
          <w:lang w:val="en-US"/>
        </w:rPr>
        <w:t>PLAN</w:t>
      </w:r>
      <w:r w:rsidRPr="00F93D83">
        <w:rPr>
          <w:b/>
          <w:iCs/>
        </w:rPr>
        <w:t>_</w:t>
      </w:r>
      <w:r w:rsidRPr="00F93D83">
        <w:rPr>
          <w:b/>
          <w:iCs/>
          <w:lang w:val="en-US"/>
        </w:rPr>
        <w:t>NORM</w:t>
      </w:r>
      <w:r w:rsidRPr="00F93D83">
        <w:rPr>
          <w:b/>
          <w:iCs/>
        </w:rPr>
        <w:t>_</w:t>
      </w:r>
      <w:r w:rsidRPr="00F93D83">
        <w:rPr>
          <w:b/>
          <w:iCs/>
          <w:lang w:val="en-US"/>
        </w:rPr>
        <w:t>NOMS</w:t>
      </w:r>
      <w:r w:rsidRPr="00F93D83">
        <w:rPr>
          <w:b/>
          <w:iCs/>
        </w:rPr>
        <w:t xml:space="preserve"> (группы номенклатур с размерами и номенклатурами). Используется для формирования отчетов по планированию.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Plan_Norms_Nom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Ceh int,</w:t>
      </w:r>
      <w:r w:rsidRPr="00F93D83">
        <w:rPr>
          <w:lang w:val="en-US"/>
        </w:rPr>
        <w:tab/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tabn int default null,        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GrNomenc varchar2 default null, paramGrNomencList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InShop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Osn varchar2 default null, paramStorage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All int default null);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план выдачи по цехам на определенном предприяти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PlanByCeh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Ceh int, paramGrNomenc varchar2 default null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  <w:iCs/>
        </w:rPr>
        <w:t>Удалить</w:t>
      </w:r>
      <w:r w:rsidRPr="00F93D83">
        <w:rPr>
          <w:b/>
          <w:iCs/>
          <w:lang w:val="en-US"/>
        </w:rPr>
        <w:t xml:space="preserve"> </w:t>
      </w:r>
      <w:r w:rsidRPr="00F93D83">
        <w:rPr>
          <w:b/>
          <w:iCs/>
        </w:rPr>
        <w:t>план</w:t>
      </w:r>
      <w:r w:rsidRPr="00F93D83">
        <w:rPr>
          <w:b/>
          <w:iCs/>
          <w:lang w:val="en-US"/>
        </w:rPr>
        <w:t xml:space="preserve"> </w:t>
      </w:r>
      <w:r w:rsidRPr="00F93D83">
        <w:rPr>
          <w:b/>
          <w:iCs/>
        </w:rPr>
        <w:t>закупа</w:t>
      </w:r>
      <w:r w:rsidRPr="00F93D83">
        <w:rPr>
          <w:b/>
          <w:iCs/>
          <w:lang w:val="en-US"/>
        </w:rPr>
        <w:t xml:space="preserve"> </w:t>
      </w:r>
      <w:r w:rsidRPr="00F93D83">
        <w:rPr>
          <w:b/>
          <w:iCs/>
        </w:rPr>
        <w:t>для</w:t>
      </w:r>
      <w:r w:rsidRPr="00F93D83">
        <w:rPr>
          <w:b/>
          <w:iCs/>
          <w:lang w:val="en-US"/>
        </w:rPr>
        <w:t xml:space="preserve"> </w:t>
      </w:r>
      <w:r w:rsidRPr="00F93D83">
        <w:rPr>
          <w:b/>
          <w:iCs/>
        </w:rPr>
        <w:t>САП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Delete_PlanPurchaseByCeh_SAP(date_plan varchar2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план выдачи на всех работников на определенном предприятии (через таблицу)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PlanByCeh_Table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Ceh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lastRenderedPageBreak/>
        <w:t xml:space="preserve">    paramInShop varchar2 default null, paramOsn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Pos varchar2 default null, paramStorage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GrNomencList varchar2 default null,  paramAll int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PeriodPrice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</w:rPr>
        <w:t>Получить номенклатурный план выдач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PlanByCeh_Table_ALL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Ceh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InShop varchar2 default null, paramOsn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Pos varchar2 default null, paramStorage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PeriodPrice int default null,paramDivision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GrNomencList varchar2 default null,  paramAll int default null,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   i</w:t>
      </w:r>
      <w:r w:rsidRPr="00F93D83">
        <w:t>_</w:t>
      </w:r>
      <w:r w:rsidRPr="00F93D83">
        <w:rPr>
          <w:lang w:val="en-US"/>
        </w:rPr>
        <w:t>cur</w:t>
      </w:r>
      <w:r w:rsidRPr="00F93D83">
        <w:t xml:space="preserve"> </w:t>
      </w:r>
      <w:r w:rsidRPr="00F93D83">
        <w:rPr>
          <w:lang w:val="en-US"/>
        </w:rPr>
        <w:t>out</w:t>
      </w:r>
      <w:r w:rsidRPr="00F93D83">
        <w:t xml:space="preserve"> </w:t>
      </w:r>
      <w:r w:rsidRPr="00F93D83">
        <w:rPr>
          <w:lang w:val="en-US"/>
        </w:rPr>
        <w:t>tcursor</w:t>
      </w:r>
      <w:r w:rsidRPr="00F93D83">
        <w:t>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план закупа (интерфейс выгрузки плановой потребности)</w:t>
      </w:r>
    </w:p>
    <w:p w:rsidR="0096372C" w:rsidRPr="00F93D83" w:rsidRDefault="0096372C" w:rsidP="0096372C">
      <w:pPr>
        <w:autoSpaceDE w:val="0"/>
        <w:autoSpaceDN w:val="0"/>
        <w:adjustRightInd w:val="0"/>
        <w:ind w:left="360"/>
        <w:rPr>
          <w:lang w:val="en-US"/>
        </w:rPr>
      </w:pPr>
      <w:r w:rsidRPr="00F93D83">
        <w:rPr>
          <w:lang w:val="en-US"/>
        </w:rPr>
        <w:t>procedure Get_PlanPurchaseByCeh_SAP</w:t>
      </w:r>
    </w:p>
    <w:p w:rsidR="0096372C" w:rsidRPr="00F93D83" w:rsidRDefault="0096372C" w:rsidP="0096372C">
      <w:pPr>
        <w:autoSpaceDE w:val="0"/>
        <w:autoSpaceDN w:val="0"/>
        <w:adjustRightInd w:val="0"/>
        <w:ind w:left="360"/>
        <w:rPr>
          <w:lang w:val="en-US"/>
        </w:rPr>
      </w:pPr>
      <w:r w:rsidRPr="00F93D83">
        <w:rPr>
          <w:lang w:val="en-US"/>
        </w:rPr>
        <w:t xml:space="preserve">(paramOrganization int, dateN_ varchar2, dateEnd_ varchar2, </w:t>
      </w:r>
    </w:p>
    <w:p w:rsidR="0096372C" w:rsidRPr="00F93D83" w:rsidRDefault="0096372C" w:rsidP="0096372C">
      <w:pPr>
        <w:autoSpaceDE w:val="0"/>
        <w:autoSpaceDN w:val="0"/>
        <w:adjustRightInd w:val="0"/>
        <w:ind w:left="360"/>
        <w:rPr>
          <w:lang w:val="en-US"/>
        </w:rPr>
      </w:pPr>
      <w:r w:rsidRPr="00F93D83">
        <w:rPr>
          <w:lang w:val="en-US"/>
        </w:rPr>
        <w:t xml:space="preserve"> paramCeh int, paramInShop varchar2 default null,date_plan out varchar2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  <w:iCs/>
          <w:lang w:val="en-US"/>
        </w:rPr>
        <w:t>Исполнение плана выдач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Plan_Performed_Table</w:t>
      </w:r>
    </w:p>
    <w:p w:rsidR="0096372C" w:rsidRPr="00F93D83" w:rsidRDefault="0096372C" w:rsidP="0096372C">
      <w:pPr>
        <w:autoSpaceDE w:val="0"/>
        <w:autoSpaceDN w:val="0"/>
        <w:adjustRightInd w:val="0"/>
        <w:ind w:firstLine="708"/>
        <w:rPr>
          <w:lang w:val="en-US"/>
        </w:rPr>
      </w:pPr>
      <w:r w:rsidRPr="00F93D83">
        <w:rPr>
          <w:lang w:val="en-US"/>
        </w:rPr>
        <w:t xml:space="preserve">(paramOrganization int, dateN date, dateEnd date, paramCeh int,  </w:t>
      </w:r>
    </w:p>
    <w:p w:rsidR="0096372C" w:rsidRPr="00F93D83" w:rsidRDefault="0096372C" w:rsidP="0096372C">
      <w:pPr>
        <w:autoSpaceDE w:val="0"/>
        <w:autoSpaceDN w:val="0"/>
        <w:adjustRightInd w:val="0"/>
        <w:ind w:firstLine="708"/>
        <w:rPr>
          <w:lang w:val="en-US"/>
        </w:rPr>
      </w:pPr>
      <w:r w:rsidRPr="00F93D83">
        <w:rPr>
          <w:lang w:val="en-US"/>
        </w:rPr>
        <w:t xml:space="preserve">paramtabn int default null, </w:t>
      </w:r>
    </w:p>
    <w:p w:rsidR="0096372C" w:rsidRPr="00F93D83" w:rsidRDefault="0096372C" w:rsidP="0096372C">
      <w:pPr>
        <w:autoSpaceDE w:val="0"/>
        <w:autoSpaceDN w:val="0"/>
        <w:adjustRightInd w:val="0"/>
        <w:ind w:left="336"/>
        <w:rPr>
          <w:lang w:val="en-US"/>
        </w:rPr>
      </w:pPr>
      <w:r w:rsidRPr="00F93D83">
        <w:rPr>
          <w:lang w:val="en-US"/>
        </w:rPr>
        <w:t xml:space="preserve">paramGrNomenc varchar2 default null, paramGrNomencList varchar2 default null, paramInShop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ind w:left="336"/>
        <w:rPr>
          <w:lang w:val="en-US"/>
        </w:rPr>
      </w:pPr>
      <w:r w:rsidRPr="00F93D83">
        <w:rPr>
          <w:lang w:val="en-US"/>
        </w:rPr>
        <w:t>paramOsn varchar2 default null, paramStorage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ind w:left="336"/>
        <w:rPr>
          <w:lang w:val="en-US"/>
        </w:rPr>
      </w:pPr>
      <w:r w:rsidRPr="00F93D83">
        <w:rPr>
          <w:lang w:val="en-US"/>
        </w:rPr>
        <w:t>paramIsCorporate varchar2 default null, paramGroup int default 0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iCs/>
          <w:lang w:val="en-US"/>
        </w:rPr>
        <w:t xml:space="preserve"> </w:t>
      </w:r>
      <w:r w:rsidRPr="00F93D83">
        <w:rPr>
          <w:b/>
          <w:iCs/>
          <w:lang w:val="en-US"/>
        </w:rPr>
        <w:t>Исполнение плана выдачи (итоги)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Plan_Performed_Total_Table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GrNomencList varchar2 default null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параметры операции с привязкой рабочих мест по определенному документу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t xml:space="preserve"> </w:t>
      </w:r>
      <w:r w:rsidRPr="00F93D83">
        <w:rPr>
          <w:lang w:val="en-US"/>
        </w:rPr>
        <w:t>procedure Get_InfoOperByWorkerPlace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per int, paramWorkerPlaces int, i_cur out tcursor); 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iCs/>
          <w:lang w:val="en-US"/>
        </w:rPr>
        <w:t xml:space="preserve"> </w:t>
      </w:r>
      <w:r w:rsidRPr="00F93D83">
        <w:rPr>
          <w:b/>
          <w:iCs/>
          <w:lang w:val="en-US"/>
        </w:rPr>
        <w:t>выдано по М11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procedure Get_VidanoM11ByWorker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oc varchar2 default null, dateN date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tabN int default null, workerWorkplaceId_ int default null, operTypeId_ int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Year int default null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iCs/>
          <w:lang w:val="en-US"/>
        </w:rPr>
        <w:t xml:space="preserve"> </w:t>
      </w:r>
      <w:r w:rsidRPr="00F93D83">
        <w:rPr>
          <w:b/>
          <w:iCs/>
        </w:rPr>
        <w:t>выдачи (</w:t>
      </w:r>
      <w:r w:rsidRPr="00F93D83">
        <w:rPr>
          <w:b/>
          <w:iCs/>
          <w:lang w:val="en-US"/>
        </w:rPr>
        <w:t>paramopertype</w:t>
      </w:r>
      <w:r w:rsidRPr="00F93D83">
        <w:rPr>
          <w:b/>
          <w:iCs/>
        </w:rPr>
        <w:t>=3)-возвраты(</w:t>
      </w:r>
      <w:r w:rsidRPr="00F93D83">
        <w:rPr>
          <w:b/>
          <w:iCs/>
          <w:lang w:val="en-US"/>
        </w:rPr>
        <w:t>paramopertype</w:t>
      </w:r>
      <w:r w:rsidRPr="00F93D83">
        <w:rPr>
          <w:b/>
          <w:iCs/>
        </w:rPr>
        <w:t>=5) по работнику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t xml:space="preserve"> </w:t>
      </w:r>
      <w:r w:rsidRPr="00F93D83">
        <w:rPr>
          <w:lang w:val="en-US"/>
        </w:rPr>
        <w:t>procedure Get_VidanoVozvratByWorker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opertype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Ceh varchar2, paramNomNum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UsePeriod int default null, paramIsCorporate varchar2 default null,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    i</w:t>
      </w:r>
      <w:r w:rsidRPr="00F93D83">
        <w:t>_</w:t>
      </w:r>
      <w:r w:rsidRPr="00F93D83">
        <w:rPr>
          <w:lang w:val="en-US"/>
        </w:rPr>
        <w:t>cur</w:t>
      </w:r>
      <w:r w:rsidRPr="00F93D83">
        <w:t xml:space="preserve"> </w:t>
      </w:r>
      <w:r w:rsidRPr="00F93D83">
        <w:rPr>
          <w:lang w:val="en-US"/>
        </w:rPr>
        <w:t>out</w:t>
      </w:r>
      <w:r w:rsidRPr="00F93D83">
        <w:t xml:space="preserve"> </w:t>
      </w:r>
      <w:r w:rsidRPr="00F93D83">
        <w:rPr>
          <w:lang w:val="en-US"/>
        </w:rPr>
        <w:t>tcursor</w:t>
      </w:r>
      <w:r w:rsidRPr="00F93D83">
        <w:t>);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t xml:space="preserve">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Учет движения по складам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t xml:space="preserve"> </w:t>
      </w:r>
      <w:r w:rsidRPr="00F93D83">
        <w:rPr>
          <w:lang w:val="en-US"/>
        </w:rPr>
        <w:t>procedure Get_StoragesMove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OperType varchar2, paramStorage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NomNum varchar2 default null, paramDocNumber varchar2 default null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Ввыдачи (</w:t>
      </w:r>
      <w:r w:rsidRPr="00F93D83">
        <w:rPr>
          <w:b/>
          <w:iCs/>
          <w:lang w:val="en-US"/>
        </w:rPr>
        <w:t>paramopertype</w:t>
      </w:r>
      <w:r w:rsidRPr="00F93D83">
        <w:rPr>
          <w:b/>
          <w:iCs/>
        </w:rPr>
        <w:t>=3)-возвраты(</w:t>
      </w:r>
      <w:r w:rsidRPr="00F93D83">
        <w:rPr>
          <w:b/>
          <w:iCs/>
          <w:lang w:val="en-US"/>
        </w:rPr>
        <w:t>paramopertype</w:t>
      </w:r>
      <w:r w:rsidRPr="00F93D83">
        <w:rPr>
          <w:b/>
          <w:iCs/>
        </w:rPr>
        <w:t>=5) из операций за период дат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VidanoVozvrat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opertype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lastRenderedPageBreak/>
        <w:t xml:space="preserve">     paramNomNum int default null, i_cur out tcursor);   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Ведомость учета операций по сотрудникам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iCs/>
        </w:rPr>
        <w:t xml:space="preserve">      выдачи (</w:t>
      </w:r>
      <w:r w:rsidRPr="00F93D83">
        <w:rPr>
          <w:iCs/>
          <w:lang w:val="en-US"/>
        </w:rPr>
        <w:t>paramopertype</w:t>
      </w:r>
      <w:r w:rsidRPr="00F93D83">
        <w:rPr>
          <w:iCs/>
        </w:rPr>
        <w:t>=3)-возвраты(</w:t>
      </w:r>
      <w:r w:rsidRPr="00F93D83">
        <w:rPr>
          <w:iCs/>
          <w:lang w:val="en-US"/>
        </w:rPr>
        <w:t>paramopertype</w:t>
      </w:r>
      <w:r w:rsidRPr="00F93D83">
        <w:rPr>
          <w:iCs/>
        </w:rPr>
        <w:t xml:space="preserve">=5)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t xml:space="preserve"> </w:t>
      </w:r>
      <w:r w:rsidRPr="00F93D83">
        <w:rPr>
          <w:lang w:val="en-US"/>
        </w:rPr>
        <w:t>procedure Get_Operation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opertype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NomNum int default null, i_cur out tcursor);   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еречень цехов на которые были заведены нормы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t xml:space="preserve"> </w:t>
      </w:r>
      <w:r w:rsidRPr="00F93D83">
        <w:rPr>
          <w:lang w:val="en-US"/>
        </w:rPr>
        <w:t>procedure Get_CehByNorma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  <w:iCs/>
          <w:lang w:val="en-US"/>
        </w:rPr>
        <w:t>Типовые нормы выдачи сиз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procedure Get_NormaStandard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 xml:space="preserve">Типовые нормы выдачи сиз </w:t>
      </w:r>
      <w:r w:rsidRPr="00F93D83">
        <w:rPr>
          <w:b/>
          <w:iCs/>
          <w:lang w:val="en-US"/>
        </w:rPr>
        <w:t>c</w:t>
      </w:r>
      <w:r w:rsidRPr="00F93D83">
        <w:rPr>
          <w:b/>
          <w:iCs/>
        </w:rPr>
        <w:t xml:space="preserve"> заменам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t xml:space="preserve"> </w:t>
      </w:r>
      <w:r w:rsidRPr="00F93D83">
        <w:rPr>
          <w:lang w:val="en-US"/>
        </w:rPr>
        <w:t>procedure Get_NormaStandard_2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paramCeh int, paramWorkerPlaces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i_cur out tcursor);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rocedure Get_NormaStandard_3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paramCeh varchar2 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WorkerPlaces clob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NomGroups 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i_cur out tcursor);  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 xml:space="preserve">Типовые нормы для приказа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NormaItogDocum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 int,  paramCeh in int, i_cur out tcursor)  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  <w:iCs/>
          <w:lang w:val="en-US"/>
        </w:rPr>
        <w:t xml:space="preserve">Остатки на складах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procedure Get_RemainsStorages</w:t>
      </w:r>
    </w:p>
    <w:p w:rsidR="0096372C" w:rsidRPr="00F93D83" w:rsidRDefault="0096372C" w:rsidP="0096372C">
      <w:pPr>
        <w:autoSpaceDE w:val="0"/>
        <w:autoSpaceDN w:val="0"/>
        <w:adjustRightInd w:val="0"/>
        <w:rPr>
          <w:iCs/>
          <w:lang w:val="en-US"/>
        </w:rPr>
      </w:pPr>
      <w:r w:rsidRPr="00F93D83">
        <w:rPr>
          <w:lang w:val="en-US"/>
        </w:rPr>
        <w:t xml:space="preserve">    (paramStorage int, paramNomenc varchar2 default null, </w:t>
      </w:r>
      <w:r w:rsidRPr="00F93D83">
        <w:rPr>
          <w:iCs/>
          <w:lang w:val="en-US"/>
        </w:rPr>
        <w:t>--paramGroupNomenc varchar2 default null )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нормы на определенного работника и наличие номенклатуры на складе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WorkerNormaOnSklad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Worker in int, paramWorkplace in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Storage in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NotHand in int default 0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Organization in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i_cur out tcursor);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Формирования ведомости МБ-7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VedomostMB7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 int,  dateN date, dateEnd date, ceh int, operTypeId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Storage int default null, paramTabn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NomNum varchar2 default null, paramDocNumber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UchastokId int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i_cur out tcursor);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</w:rPr>
        <w:t>Формирование Акта расхода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Akt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 int,  dateN date, dateEnd date, ceh int, operTypeId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Storage int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UchastokId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Split int default null,paramTabn int default null,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 xml:space="preserve">Заполнение временной таблицы </w:t>
      </w:r>
      <w:r w:rsidRPr="00F93D83">
        <w:rPr>
          <w:b/>
          <w:lang w:val="en-US"/>
        </w:rPr>
        <w:t>REP</w:t>
      </w:r>
      <w:r w:rsidRPr="00F93D83">
        <w:rPr>
          <w:b/>
        </w:rPr>
        <w:t>_</w:t>
      </w:r>
      <w:r w:rsidRPr="00F93D83">
        <w:rPr>
          <w:b/>
          <w:lang w:val="en-US"/>
        </w:rPr>
        <w:t>AKT</w:t>
      </w:r>
      <w:r w:rsidRPr="00F93D83">
        <w:rPr>
          <w:b/>
        </w:rPr>
        <w:t xml:space="preserve"> для формирования Акта расхода и для интерфейса загрузки операций в </w:t>
      </w:r>
      <w:r w:rsidRPr="00F93D83">
        <w:rPr>
          <w:b/>
          <w:lang w:val="en-US"/>
        </w:rPr>
        <w:t>ERP</w:t>
      </w:r>
      <w:r w:rsidRPr="00F93D83">
        <w:rPr>
          <w:b/>
        </w:rPr>
        <w:t xml:space="preserve"> Галактика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lastRenderedPageBreak/>
        <w:t>procedure  Get_Akt_Detail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 int,  dateN date, dateEnd date, ceh int, operTypeId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Storage int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UchastokId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Split int default null, paramTabn int default null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 xml:space="preserve">Получить ФИО и должность лиц, подписывающих документы из таблицы </w:t>
      </w:r>
      <w:r w:rsidRPr="00F93D83">
        <w:rPr>
          <w:b/>
          <w:iCs/>
          <w:lang w:val="en-US"/>
        </w:rPr>
        <w:t>SIGNDOCUMENT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procedure  Get_Permission (paramOrganization int, paramStorageNameId int default null 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Codedocument varchar2 default null 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ФИО и должность лиц, подписывающих М11</w:t>
      </w:r>
    </w:p>
    <w:p w:rsidR="0096372C" w:rsidRPr="00F93D83" w:rsidRDefault="0096372C" w:rsidP="0096372C">
      <w:p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  <w:iCs/>
          <w:lang w:val="en-US"/>
        </w:rPr>
        <w:t>(подпись Разрешил и Затребовал)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procedure  Get_PermissionM11 (paramOrganizationId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workerWorkplaceId_ int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doc varchar2 default null, operTypeId_ int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aramYear int default null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 xml:space="preserve">Получить ФИО и должность лица второй стороны перевода между МОЛ,  </w:t>
      </w:r>
    </w:p>
    <w:p w:rsidR="0096372C" w:rsidRPr="00F93D83" w:rsidRDefault="0096372C" w:rsidP="0096372C">
      <w:pPr>
        <w:autoSpaceDE w:val="0"/>
        <w:autoSpaceDN w:val="0"/>
        <w:adjustRightInd w:val="0"/>
        <w:rPr>
          <w:b/>
          <w:lang w:val="en-US"/>
        </w:rPr>
      </w:pPr>
      <w:r w:rsidRPr="00F93D83">
        <w:rPr>
          <w:b/>
          <w:iCs/>
          <w:lang w:val="en-US"/>
        </w:rPr>
        <w:t>(подпись Отпустил, Получил)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procedure Get_InfoMOL (paramOrganizationId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doc varchar2 default null, operTypeId_ int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Year int default null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Получить ФИО и должность лиц, подписывающих МБ-7 и МБ-8 (по умолчанию)</w:t>
      </w:r>
    </w:p>
    <w:p w:rsidR="0096372C" w:rsidRPr="00F93D83" w:rsidRDefault="0096372C" w:rsidP="0096372C">
      <w:pPr>
        <w:autoSpaceDE w:val="0"/>
        <w:autoSpaceDN w:val="0"/>
        <w:adjustRightInd w:val="0"/>
        <w:ind w:firstLine="708"/>
        <w:rPr>
          <w:lang w:val="en-US"/>
        </w:rPr>
      </w:pPr>
      <w:r w:rsidRPr="00F93D83">
        <w:rPr>
          <w:lang w:val="en-US"/>
        </w:rPr>
        <w:t>procedure  Get_PermissionMB78 (paramStorage int default null,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Формирования акта МБ-8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ActMB8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 int,  dateN date, dateEnd date, ceh int, operTypeId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Storage int default null, paramTabn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NomNum varchar2 default null, paramDocNumber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rop int default 0,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График посещения по сотрудникам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PlanPosechen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 int, dateN date, dateEnd date, paramCeh int default 50004352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InShop varchar2 default null, paramOsn varchar2 default null,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Спецодежда на руках вставка во временную таблицу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Insert_OnHand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 int, dateN date default null, paramCeh int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Tabn int default null, paramNomNum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Storage varchar2 default null);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  <w:iCs/>
          <w:lang w:val="en-US"/>
        </w:rPr>
        <w:t>Спецодежда на руках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OnHand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 int, dateN date default null, paramCeh int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Tabn int default null, paramNomNum varchar2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Storage varchar2 default null, i_cur out tcursor);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Виды движения счета для операции по организациям для отображение в М-11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OperKindMoves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Id in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OperTypeId in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 xml:space="preserve">Функция получения идентификатора рабочего места по его наименованию  </w:t>
      </w:r>
    </w:p>
    <w:p w:rsidR="0096372C" w:rsidRPr="00F93D83" w:rsidRDefault="0096372C" w:rsidP="0096372C">
      <w:pPr>
        <w:autoSpaceDE w:val="0"/>
        <w:autoSpaceDN w:val="0"/>
        <w:adjustRightInd w:val="0"/>
        <w:ind w:firstLine="708"/>
        <w:rPr>
          <w:lang w:val="en-US"/>
        </w:rPr>
      </w:pPr>
      <w:r w:rsidRPr="00F93D83">
        <w:rPr>
          <w:lang w:val="en-US"/>
        </w:rPr>
        <w:t xml:space="preserve">function get_workerworplaceid (p_workerworplacename in varchar2) return varchar2;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Получение наименования рабочих мест по цеху, по норме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lastRenderedPageBreak/>
        <w:t xml:space="preserve">function get_workerworplaceByNorma (p_normaid in number , p_cehid in number) return varchar2;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  <w:iCs/>
          <w:lang w:val="en-US"/>
        </w:rPr>
        <w:t>Лимиты закупа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Insert_Limits (paramOrganization int, dateN date, dateEnd date, paramCeh int, paramPeriod int, paramDivzion varchar2 default null);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Limits (paramOrganization int,  dateN date, dateEnd date, paramCeh int, paramPeriod int, paramDivzion varchar2 default null,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Распределение персонала по штатным позициям.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procedure Get_PersonalByShop (paramOrganization int, paramCeh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aramTabn int, paramNormas varchar2,paramNormaIsExist int,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Взять список наименований складов по списку идентификаторов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function get_allStorageName (p_storagesid in varchar2, p_organizationid in number) return varchar2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Взять список наименований складов по списку идентификаторов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procedure Get_StoragesNames (p_storagesid in varchar2, p_organizationid in number, 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Биометрические данные работников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WorkersBiometric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Id in int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CehId in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UzastokId in int default null,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Формирование списка участков</w:t>
      </w:r>
    </w:p>
    <w:p w:rsidR="0096372C" w:rsidRPr="00F93D83" w:rsidRDefault="0096372C" w:rsidP="0096372C">
      <w:pPr>
        <w:autoSpaceDE w:val="0"/>
        <w:autoSpaceDN w:val="0"/>
        <w:adjustRightInd w:val="0"/>
        <w:ind w:firstLine="708"/>
        <w:rPr>
          <w:lang w:val="en-US"/>
        </w:rPr>
      </w:pPr>
      <w:r w:rsidRPr="00F93D83">
        <w:rPr>
          <w:lang w:val="en-US"/>
        </w:rPr>
        <w:t>function get_districts_name  (p_id in number) return varchar2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Сводный по зптратам на СИЗ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Svod_Table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(paramOrganization int, dateN date, dateEnd date, paramCeh int default 50004352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InShop varchar2 default null, paramOsn varchar2 default null,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lang w:val="en-US"/>
        </w:rPr>
      </w:pPr>
      <w:r w:rsidRPr="00F93D83">
        <w:rPr>
          <w:b/>
          <w:iCs/>
          <w:lang w:val="en-US"/>
        </w:rPr>
        <w:t>Номенклатурный справочник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procedure Get_Nomenclatures (paramOrganization int, p_nomgroupList varchar2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_nomeclNum varchar2 default null,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Пользователи системы</w:t>
      </w:r>
    </w:p>
    <w:p w:rsidR="0096372C" w:rsidRPr="00F93D83" w:rsidRDefault="0096372C" w:rsidP="0096372C">
      <w:pPr>
        <w:autoSpaceDE w:val="0"/>
        <w:autoSpaceDN w:val="0"/>
        <w:adjustRightInd w:val="0"/>
        <w:ind w:firstLine="708"/>
        <w:rPr>
          <w:b/>
          <w:lang w:val="en-US"/>
        </w:rPr>
      </w:pPr>
      <w:r w:rsidRPr="00F93D83">
        <w:rPr>
          <w:lang w:val="en-US"/>
        </w:rPr>
        <w:t>procedure Get_User (paramOrganization int,paramNarm in</w:t>
      </w:r>
      <w:r w:rsidRPr="00F93D83">
        <w:rPr>
          <w:b/>
          <w:lang w:val="en-US"/>
        </w:rPr>
        <w:t xml:space="preserve">t, i_cur out tcursor);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Формирование списка материально ответственных лиц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procedure Get_MatPersons (paramOrganization int, paramStorageName int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aramTabn int default null,  paramWorkerId int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TypeCloth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Дежурная спецодежда на руках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MatPersonOnHands (paramOrganization int, paramStorageName int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aramCeh int default null,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aramDate date default sysdate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aramTabn int default null,  paramWorkerId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paramTypeCloth int, p_unvType int default null,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 i</w:t>
      </w:r>
      <w:r w:rsidRPr="00F93D83">
        <w:t>_</w:t>
      </w:r>
      <w:r w:rsidRPr="00F93D83">
        <w:rPr>
          <w:lang w:val="en-US"/>
        </w:rPr>
        <w:t>cur</w:t>
      </w:r>
      <w:r w:rsidRPr="00F93D83">
        <w:t xml:space="preserve"> </w:t>
      </w:r>
      <w:r w:rsidRPr="00F93D83">
        <w:rPr>
          <w:lang w:val="en-US"/>
        </w:rPr>
        <w:t>out</w:t>
      </w:r>
      <w:r w:rsidRPr="00F93D83">
        <w:t xml:space="preserve"> </w:t>
      </w:r>
      <w:r w:rsidRPr="00F93D83">
        <w:rPr>
          <w:lang w:val="en-US"/>
        </w:rPr>
        <w:t>tcursor</w:t>
      </w:r>
      <w:r w:rsidRPr="00F93D83">
        <w:t>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  <w:iCs/>
        </w:rPr>
        <w:t>Дежурная Получить оборотную ведомость (Дежурная) Ведомостьдвижения спецодежды, находящейся в эксплуатации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 Get_OborotVedomostDuty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(paramOrganization int,dateN date, dateEnd date, paramCeh int default 50004352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NomNum int default null, paramNomName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paramTabn int default null, i_cur out tcursor);  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lastRenderedPageBreak/>
        <w:t>Ведомость учета операций по дежурной спецодежде.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procedure Get_MatPersonOperations 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(paramOrganization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Tabn int default null,  paramWorkerId varchar2 default null,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    i_cur out tcursor);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 xml:space="preserve">Заполнение временной таблицы </w:t>
      </w:r>
      <w:r w:rsidRPr="00F93D83">
        <w:rPr>
          <w:b/>
          <w:lang w:val="en-US"/>
        </w:rPr>
        <w:t>REP</w:t>
      </w:r>
      <w:r w:rsidRPr="00F93D83">
        <w:rPr>
          <w:b/>
        </w:rPr>
        <w:t>_</w:t>
      </w:r>
      <w:r w:rsidRPr="00F93D83">
        <w:rPr>
          <w:b/>
          <w:lang w:val="en-US"/>
        </w:rPr>
        <w:t>LIMIT</w:t>
      </w:r>
      <w:r w:rsidRPr="00F93D83">
        <w:rPr>
          <w:b/>
        </w:rPr>
        <w:t xml:space="preserve"> для формирования Сводного по затратам на СИЗ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PlanAllZatratByCeh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Ceh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InShop varchar2 default null, paramOsn varchar2 default null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paramPeriodPrice int default null,paramDivision varchar2 default null,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   i_cur out tcursor); </w:t>
      </w:r>
    </w:p>
    <w:p w:rsidR="0096372C" w:rsidRPr="00F93D83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</w:rPr>
      </w:pPr>
      <w:r w:rsidRPr="00F93D83">
        <w:rPr>
          <w:b/>
        </w:rPr>
        <w:t>Операции по материально-ответственным лицам за период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>procedure Get_MatPersonOperationPeriod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(paramOrganization int, dateN date, dateEnd date, paramopertype int,</w:t>
      </w:r>
    </w:p>
    <w:p w:rsidR="0096372C" w:rsidRPr="00F93D83" w:rsidRDefault="0096372C" w:rsidP="0096372C">
      <w:pPr>
        <w:autoSpaceDE w:val="0"/>
        <w:autoSpaceDN w:val="0"/>
        <w:adjustRightInd w:val="0"/>
        <w:rPr>
          <w:lang w:val="en-US"/>
        </w:rPr>
      </w:pPr>
      <w:r w:rsidRPr="00F93D83">
        <w:rPr>
          <w:lang w:val="en-US"/>
        </w:rPr>
        <w:t xml:space="preserve">     paramCeh varchar2, paramNomNum varchar2 default null,</w:t>
      </w:r>
    </w:p>
    <w:p w:rsidR="0096372C" w:rsidRPr="00F93D83" w:rsidRDefault="0096372C" w:rsidP="0096372C">
      <w:pPr>
        <w:autoSpaceDE w:val="0"/>
        <w:autoSpaceDN w:val="0"/>
        <w:adjustRightInd w:val="0"/>
      </w:pPr>
      <w:r w:rsidRPr="00F93D83">
        <w:rPr>
          <w:lang w:val="en-US"/>
        </w:rPr>
        <w:t xml:space="preserve">     i</w:t>
      </w:r>
      <w:r w:rsidRPr="00F93D83">
        <w:t>_</w:t>
      </w:r>
      <w:r w:rsidRPr="00F93D83">
        <w:rPr>
          <w:lang w:val="en-US"/>
        </w:rPr>
        <w:t>cur</w:t>
      </w:r>
      <w:r w:rsidRPr="00F93D83">
        <w:t xml:space="preserve"> </w:t>
      </w:r>
      <w:r w:rsidRPr="00F93D83">
        <w:rPr>
          <w:lang w:val="en-US"/>
        </w:rPr>
        <w:t>out</w:t>
      </w:r>
      <w:r w:rsidRPr="00F93D83">
        <w:t xml:space="preserve"> </w:t>
      </w:r>
      <w:r w:rsidRPr="00F93D83">
        <w:rPr>
          <w:lang w:val="en-US"/>
        </w:rPr>
        <w:t>tcursor</w:t>
      </w:r>
      <w:r w:rsidRPr="00F93D83">
        <w:t>);</w:t>
      </w:r>
    </w:p>
    <w:p w:rsidR="0096372C" w:rsidRPr="00F93D83" w:rsidRDefault="0096372C" w:rsidP="0096372C"/>
    <w:p w:rsidR="0096372C" w:rsidRPr="00F93D83" w:rsidRDefault="0096372C" w:rsidP="0096372C">
      <w:pPr>
        <w:sectPr w:rsidR="0096372C" w:rsidRPr="00F93D83" w:rsidSect="0014053B">
          <w:headerReference w:type="default" r:id="rId20"/>
          <w:footerReference w:type="even" r:id="rId21"/>
          <w:footerReference w:type="default" r:id="rId22"/>
          <w:footerReference w:type="first" r:id="rId23"/>
          <w:pgSz w:w="11906" w:h="16838" w:code="9"/>
          <w:pgMar w:top="1134" w:right="851" w:bottom="1134" w:left="1418" w:header="397" w:footer="397" w:gutter="0"/>
          <w:cols w:space="708"/>
          <w:titlePg/>
          <w:docGrid w:linePitch="360"/>
        </w:sectPr>
      </w:pPr>
    </w:p>
    <w:p w:rsidR="0096372C" w:rsidRPr="00F93D83" w:rsidRDefault="0096372C" w:rsidP="0096372C">
      <w:pPr>
        <w:pStyle w:val="2"/>
        <w:pageBreakBefore/>
        <w:ind w:left="1145"/>
        <w:rPr>
          <w:rFonts w:ascii="Times New Roman" w:hAnsi="Times New Roman" w:cs="Times New Roman"/>
        </w:rPr>
      </w:pPr>
      <w:bookmarkStart w:id="321" w:name="_Toc458161523"/>
      <w:r w:rsidRPr="00F93D83">
        <w:rPr>
          <w:rFonts w:ascii="Times New Roman" w:hAnsi="Times New Roman" w:cs="Times New Roman"/>
        </w:rPr>
        <w:lastRenderedPageBreak/>
        <w:t>6.4. Диаграмма классов приложения</w:t>
      </w:r>
      <w:bookmarkEnd w:id="321"/>
    </w:p>
    <w:p w:rsidR="004F058B" w:rsidRPr="00AA3D49" w:rsidRDefault="0096372C">
      <w:pPr>
        <w:rPr>
          <w:lang w:val="en-US"/>
        </w:rPr>
      </w:pPr>
      <w:r w:rsidRPr="00F93D83">
        <w:rPr>
          <w:noProof/>
        </w:rPr>
        <w:drawing>
          <wp:inline distT="0" distB="0" distL="0" distR="0" wp14:anchorId="6ED7AA8E" wp14:editId="62B6FF4C">
            <wp:extent cx="7543800" cy="57340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0" cy="573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F058B" w:rsidRPr="00AA3D49" w:rsidSect="0014053B">
      <w:pgSz w:w="16838" w:h="11906" w:orient="landscape" w:code="9"/>
      <w:pgMar w:top="851" w:right="1134" w:bottom="851" w:left="1134" w:header="397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5DD8" w:rsidRDefault="004B5DD8" w:rsidP="0096372C">
      <w:r>
        <w:separator/>
      </w:r>
    </w:p>
  </w:endnote>
  <w:endnote w:type="continuationSeparator" w:id="0">
    <w:p w:rsidR="004B5DD8" w:rsidRDefault="004B5DD8" w:rsidP="009637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6DFD" w:rsidRDefault="006A6DFD" w:rsidP="0014053B">
    <w:pPr>
      <w:pStyle w:val="a8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6A6DFD" w:rsidRDefault="006A6DFD" w:rsidP="0014053B">
    <w:pPr>
      <w:pStyle w:val="a8"/>
      <w:ind w:right="360"/>
    </w:pPr>
  </w:p>
  <w:p w:rsidR="006A6DFD" w:rsidRDefault="006A6DFD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6DFD" w:rsidRDefault="006A6DFD" w:rsidP="0014053B">
    <w:pPr>
      <w:pStyle w:val="a8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185EDF">
      <w:rPr>
        <w:rStyle w:val="ab"/>
        <w:noProof/>
      </w:rPr>
      <w:t>15</w:t>
    </w:r>
    <w:r>
      <w:rPr>
        <w:rStyle w:val="ab"/>
      </w:rPr>
      <w:fldChar w:fldCharType="end"/>
    </w:r>
  </w:p>
  <w:p w:rsidR="006A6DFD" w:rsidRPr="0003040A" w:rsidRDefault="006A6DFD" w:rsidP="0014053B">
    <w:pPr>
      <w:pStyle w:val="a8"/>
      <w:pBdr>
        <w:top w:val="single" w:sz="4" w:space="1" w:color="auto"/>
      </w:pBdr>
      <w:ind w:right="360"/>
      <w:jc w:val="center"/>
      <w:rPr>
        <w:sz w:val="20"/>
        <w:szCs w:val="20"/>
      </w:rPr>
    </w:pPr>
    <w:r w:rsidRPr="0003040A">
      <w:rPr>
        <w:sz w:val="20"/>
        <w:szCs w:val="20"/>
      </w:rPr>
      <w:t>ООО «Евраз</w:t>
    </w:r>
    <w:r>
      <w:rPr>
        <w:sz w:val="20"/>
        <w:szCs w:val="20"/>
      </w:rPr>
      <w:t>Техника</w:t>
    </w:r>
    <w:r w:rsidRPr="0003040A">
      <w:rPr>
        <w:sz w:val="20"/>
        <w:szCs w:val="20"/>
      </w:rPr>
      <w:t>»</w:t>
    </w:r>
  </w:p>
  <w:p w:rsidR="006A6DFD" w:rsidRPr="00941D50" w:rsidRDefault="006A6DFD" w:rsidP="0014053B">
    <w:pPr>
      <w:pStyle w:val="a8"/>
      <w:jc w:val="center"/>
      <w:rPr>
        <w:sz w:val="20"/>
        <w:szCs w:val="20"/>
      </w:rPr>
    </w:pPr>
    <w:r w:rsidRPr="0003040A">
      <w:rPr>
        <w:sz w:val="20"/>
        <w:szCs w:val="20"/>
      </w:rPr>
      <w:t xml:space="preserve">Региональный центр </w:t>
    </w:r>
    <w:r>
      <w:rPr>
        <w:sz w:val="20"/>
        <w:szCs w:val="20"/>
      </w:rPr>
      <w:t>разработки «Сибирь», 2016.</w:t>
    </w:r>
  </w:p>
  <w:p w:rsidR="006A6DFD" w:rsidRDefault="006A6DFD" w:rsidP="0014053B">
    <w:pPr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6DFD" w:rsidRPr="0003040A" w:rsidRDefault="006A6DFD" w:rsidP="0096372C">
    <w:pPr>
      <w:pStyle w:val="a8"/>
      <w:pBdr>
        <w:top w:val="single" w:sz="4" w:space="1" w:color="auto"/>
      </w:pBdr>
      <w:ind w:right="360"/>
      <w:jc w:val="center"/>
      <w:rPr>
        <w:sz w:val="20"/>
        <w:szCs w:val="20"/>
      </w:rPr>
    </w:pPr>
    <w:r w:rsidRPr="0003040A">
      <w:rPr>
        <w:sz w:val="20"/>
        <w:szCs w:val="20"/>
      </w:rPr>
      <w:t>ООО «Евраз</w:t>
    </w:r>
    <w:r>
      <w:rPr>
        <w:sz w:val="20"/>
        <w:szCs w:val="20"/>
      </w:rPr>
      <w:t>Техника</w:t>
    </w:r>
    <w:r w:rsidRPr="0003040A">
      <w:rPr>
        <w:sz w:val="20"/>
        <w:szCs w:val="20"/>
      </w:rPr>
      <w:t>»</w:t>
    </w:r>
  </w:p>
  <w:p w:rsidR="006A6DFD" w:rsidRPr="00941D50" w:rsidRDefault="006A6DFD" w:rsidP="0096372C">
    <w:pPr>
      <w:pStyle w:val="a8"/>
      <w:jc w:val="center"/>
      <w:rPr>
        <w:sz w:val="20"/>
        <w:szCs w:val="20"/>
      </w:rPr>
    </w:pPr>
    <w:r w:rsidRPr="0003040A">
      <w:rPr>
        <w:sz w:val="20"/>
        <w:szCs w:val="20"/>
      </w:rPr>
      <w:t xml:space="preserve">Региональный центр </w:t>
    </w:r>
    <w:r>
      <w:rPr>
        <w:sz w:val="20"/>
        <w:szCs w:val="20"/>
      </w:rPr>
      <w:t>разработки «Сибирь», 2016.</w:t>
    </w:r>
  </w:p>
  <w:p w:rsidR="006A6DFD" w:rsidRPr="0096372C" w:rsidRDefault="006A6DFD" w:rsidP="0096372C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5DD8" w:rsidRDefault="004B5DD8" w:rsidP="0096372C">
      <w:r>
        <w:separator/>
      </w:r>
    </w:p>
  </w:footnote>
  <w:footnote w:type="continuationSeparator" w:id="0">
    <w:p w:rsidR="004B5DD8" w:rsidRDefault="004B5DD8" w:rsidP="009637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6DFD" w:rsidRDefault="006A6DFD" w:rsidP="0014053B">
    <w:pPr>
      <w:jc w:val="center"/>
    </w:pPr>
    <w:r w:rsidRPr="00D97A93">
      <w:t>РЦР</w:t>
    </w:r>
    <w:r>
      <w:t>2420</w:t>
    </w:r>
    <w:r w:rsidRPr="00D97A93">
      <w:t>.ПР.0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EF3A4384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>
    <w:nsid w:val="FFFFFF89"/>
    <w:multiLevelType w:val="singleLevel"/>
    <w:tmpl w:val="26F86A42"/>
    <w:lvl w:ilvl="0">
      <w:numFmt w:val="bullet"/>
      <w:pStyle w:val="a"/>
      <w:lvlText w:val="–"/>
      <w:lvlJc w:val="left"/>
      <w:pPr>
        <w:tabs>
          <w:tab w:val="num" w:pos="964"/>
        </w:tabs>
        <w:ind w:left="0" w:firstLine="720"/>
      </w:pPr>
      <w:rPr>
        <w:rFonts w:ascii="Times New Roman" w:eastAsia="Times New Roman" w:hAnsi="Times New Roman" w:cs="Times New Roman" w:hint="default"/>
      </w:rPr>
    </w:lvl>
  </w:abstractNum>
  <w:abstractNum w:abstractNumId="2">
    <w:nsid w:val="005E53B7"/>
    <w:multiLevelType w:val="hybridMultilevel"/>
    <w:tmpl w:val="D64CC0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0E21D8B"/>
    <w:multiLevelType w:val="hybridMultilevel"/>
    <w:tmpl w:val="1520F3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18F6F80"/>
    <w:multiLevelType w:val="hybridMultilevel"/>
    <w:tmpl w:val="64A8D9B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8E15813"/>
    <w:multiLevelType w:val="hybridMultilevel"/>
    <w:tmpl w:val="2B48CB6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BBF50A4"/>
    <w:multiLevelType w:val="hybridMultilevel"/>
    <w:tmpl w:val="03004F7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C7E146C">
      <w:start w:val="1"/>
      <w:numFmt w:val="decimal"/>
      <w:lvlText w:val="%2"/>
      <w:lvlJc w:val="left"/>
      <w:pPr>
        <w:ind w:left="1425" w:hanging="70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0C31542A"/>
    <w:multiLevelType w:val="hybridMultilevel"/>
    <w:tmpl w:val="21B6AB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0DFC2941"/>
    <w:multiLevelType w:val="hybridMultilevel"/>
    <w:tmpl w:val="C8143E3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0E4D4A57"/>
    <w:multiLevelType w:val="hybridMultilevel"/>
    <w:tmpl w:val="663C8D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FA36A7"/>
    <w:multiLevelType w:val="hybridMultilevel"/>
    <w:tmpl w:val="9A1251AC"/>
    <w:lvl w:ilvl="0" w:tplc="17241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0F265DD2"/>
    <w:multiLevelType w:val="hybridMultilevel"/>
    <w:tmpl w:val="347E0C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18B25CE"/>
    <w:multiLevelType w:val="hybridMultilevel"/>
    <w:tmpl w:val="127EAC7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193588B"/>
    <w:multiLevelType w:val="hybridMultilevel"/>
    <w:tmpl w:val="2248A51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120B698F"/>
    <w:multiLevelType w:val="multilevel"/>
    <w:tmpl w:val="03B6D9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59" w:hanging="70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15">
    <w:nsid w:val="158A0FB6"/>
    <w:multiLevelType w:val="hybridMultilevel"/>
    <w:tmpl w:val="66648DF0"/>
    <w:lvl w:ilvl="0" w:tplc="7FD2057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19201942"/>
    <w:multiLevelType w:val="multilevel"/>
    <w:tmpl w:val="FD1CC3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9795DDD"/>
    <w:multiLevelType w:val="hybridMultilevel"/>
    <w:tmpl w:val="6FA468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98F4B5F"/>
    <w:multiLevelType w:val="hybridMultilevel"/>
    <w:tmpl w:val="04E6261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1BD03807"/>
    <w:multiLevelType w:val="hybridMultilevel"/>
    <w:tmpl w:val="9AE84FD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1DB01041"/>
    <w:multiLevelType w:val="hybridMultilevel"/>
    <w:tmpl w:val="99607A1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1E4F0035"/>
    <w:multiLevelType w:val="hybridMultilevel"/>
    <w:tmpl w:val="479A5BC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1F233E9E"/>
    <w:multiLevelType w:val="hybridMultilevel"/>
    <w:tmpl w:val="D9402AE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0686841"/>
    <w:multiLevelType w:val="hybridMultilevel"/>
    <w:tmpl w:val="915CDC0C"/>
    <w:lvl w:ilvl="0" w:tplc="04190001">
      <w:start w:val="1"/>
      <w:numFmt w:val="bullet"/>
      <w:lvlText w:val=""/>
      <w:lvlJc w:val="left"/>
      <w:pPr>
        <w:ind w:left="9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0" w:hanging="360"/>
      </w:pPr>
      <w:rPr>
        <w:rFonts w:ascii="Wingdings" w:hAnsi="Wingdings" w:hint="default"/>
      </w:rPr>
    </w:lvl>
  </w:abstractNum>
  <w:abstractNum w:abstractNumId="24">
    <w:nsid w:val="22C04974"/>
    <w:multiLevelType w:val="hybridMultilevel"/>
    <w:tmpl w:val="36E0B39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253466D4"/>
    <w:multiLevelType w:val="hybridMultilevel"/>
    <w:tmpl w:val="5360F45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25653C6B"/>
    <w:multiLevelType w:val="hybridMultilevel"/>
    <w:tmpl w:val="D26E4F3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26A004A8"/>
    <w:multiLevelType w:val="hybridMultilevel"/>
    <w:tmpl w:val="98C683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8377AC4"/>
    <w:multiLevelType w:val="hybridMultilevel"/>
    <w:tmpl w:val="5A26DD68"/>
    <w:lvl w:ilvl="0" w:tplc="FFFFFFFF">
      <w:start w:val="1"/>
      <w:numFmt w:val="bullet"/>
      <w:pStyle w:val="-3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-251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4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1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19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26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3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0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4789" w:hanging="360"/>
      </w:pPr>
      <w:rPr>
        <w:rFonts w:ascii="Wingdings" w:hAnsi="Wingdings" w:hint="default"/>
      </w:rPr>
    </w:lvl>
  </w:abstractNum>
  <w:abstractNum w:abstractNumId="29">
    <w:nsid w:val="28EE73CB"/>
    <w:multiLevelType w:val="hybridMultilevel"/>
    <w:tmpl w:val="2D2AEA6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2C3110DD"/>
    <w:multiLevelType w:val="hybridMultilevel"/>
    <w:tmpl w:val="256E458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34387F78"/>
    <w:multiLevelType w:val="hybridMultilevel"/>
    <w:tmpl w:val="2A984C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43A62B9"/>
    <w:multiLevelType w:val="multilevel"/>
    <w:tmpl w:val="6242F248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3">
    <w:nsid w:val="36A76BED"/>
    <w:multiLevelType w:val="hybridMultilevel"/>
    <w:tmpl w:val="2BA8563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3A5B6DF1"/>
    <w:multiLevelType w:val="hybridMultilevel"/>
    <w:tmpl w:val="E9D08A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3B48777D"/>
    <w:multiLevelType w:val="hybridMultilevel"/>
    <w:tmpl w:val="AB2A1226"/>
    <w:lvl w:ilvl="0" w:tplc="34EC885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3BDB1394"/>
    <w:multiLevelType w:val="hybridMultilevel"/>
    <w:tmpl w:val="2A984C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BDE01C5"/>
    <w:multiLevelType w:val="hybridMultilevel"/>
    <w:tmpl w:val="0C84851C"/>
    <w:lvl w:ilvl="0" w:tplc="34EC885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3E79571A"/>
    <w:multiLevelType w:val="hybridMultilevel"/>
    <w:tmpl w:val="A33014A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401E033F"/>
    <w:multiLevelType w:val="hybridMultilevel"/>
    <w:tmpl w:val="381CD1C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41DA15AB"/>
    <w:multiLevelType w:val="hybridMultilevel"/>
    <w:tmpl w:val="FDCC43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46852541"/>
    <w:multiLevelType w:val="hybridMultilevel"/>
    <w:tmpl w:val="E568665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>
    <w:nsid w:val="4B4A1D16"/>
    <w:multiLevelType w:val="hybridMultilevel"/>
    <w:tmpl w:val="2A984C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2C044E5"/>
    <w:multiLevelType w:val="multilevel"/>
    <w:tmpl w:val="FFD8CC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74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56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44">
    <w:nsid w:val="56DC6BB7"/>
    <w:multiLevelType w:val="hybridMultilevel"/>
    <w:tmpl w:val="F4CCC79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572C7C04"/>
    <w:multiLevelType w:val="hybridMultilevel"/>
    <w:tmpl w:val="CD105B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>
    <w:nsid w:val="58991CE4"/>
    <w:multiLevelType w:val="multilevel"/>
    <w:tmpl w:val="D53635E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4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7">
    <w:nsid w:val="5A676CE9"/>
    <w:multiLevelType w:val="hybridMultilevel"/>
    <w:tmpl w:val="F67CBF2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8">
    <w:nsid w:val="5C212778"/>
    <w:multiLevelType w:val="hybridMultilevel"/>
    <w:tmpl w:val="B95485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CC70F7E"/>
    <w:multiLevelType w:val="hybridMultilevel"/>
    <w:tmpl w:val="C144DDC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0">
    <w:nsid w:val="5F7901C1"/>
    <w:multiLevelType w:val="hybridMultilevel"/>
    <w:tmpl w:val="0F1C1B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1">
    <w:nsid w:val="60881884"/>
    <w:multiLevelType w:val="hybridMultilevel"/>
    <w:tmpl w:val="2A984C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38E068B"/>
    <w:multiLevelType w:val="multilevel"/>
    <w:tmpl w:val="F4AE827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2"/>
      <w:numFmt w:val="decimal"/>
      <w:isLgl/>
      <w:lvlText w:val="%1.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3">
    <w:nsid w:val="643D53B5"/>
    <w:multiLevelType w:val="hybridMultilevel"/>
    <w:tmpl w:val="3774DD1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>
    <w:nsid w:val="65BB0EBC"/>
    <w:multiLevelType w:val="hybridMultilevel"/>
    <w:tmpl w:val="CCB8509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>
    <w:nsid w:val="65EF5CF0"/>
    <w:multiLevelType w:val="hybridMultilevel"/>
    <w:tmpl w:val="B680E6FA"/>
    <w:lvl w:ilvl="0" w:tplc="DC60095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6">
    <w:nsid w:val="66494D05"/>
    <w:multiLevelType w:val="hybridMultilevel"/>
    <w:tmpl w:val="F434F62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>
    <w:nsid w:val="68304761"/>
    <w:multiLevelType w:val="hybridMultilevel"/>
    <w:tmpl w:val="FB42B7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8BA0785"/>
    <w:multiLevelType w:val="hybridMultilevel"/>
    <w:tmpl w:val="55C6E8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D8711E9"/>
    <w:multiLevelType w:val="hybridMultilevel"/>
    <w:tmpl w:val="4F1A2D9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0">
    <w:nsid w:val="6F2D5641"/>
    <w:multiLevelType w:val="hybridMultilevel"/>
    <w:tmpl w:val="944251C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1">
    <w:nsid w:val="71A939B8"/>
    <w:multiLevelType w:val="hybridMultilevel"/>
    <w:tmpl w:val="1A3274B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2">
    <w:nsid w:val="72365CC2"/>
    <w:multiLevelType w:val="hybridMultilevel"/>
    <w:tmpl w:val="80E2EE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2AC732B"/>
    <w:multiLevelType w:val="hybridMultilevel"/>
    <w:tmpl w:val="F21A7AC0"/>
    <w:lvl w:ilvl="0" w:tplc="EB0CB0C4">
      <w:start w:val="2"/>
      <w:numFmt w:val="bullet"/>
      <w:pStyle w:val="-1"/>
      <w:lvlText w:val="–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4">
    <w:nsid w:val="72B71E61"/>
    <w:multiLevelType w:val="hybridMultilevel"/>
    <w:tmpl w:val="EA3EE1C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5">
    <w:nsid w:val="74A662C2"/>
    <w:multiLevelType w:val="hybridMultilevel"/>
    <w:tmpl w:val="1646D43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6">
    <w:nsid w:val="760E55AC"/>
    <w:multiLevelType w:val="hybridMultilevel"/>
    <w:tmpl w:val="E5C09E0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7">
    <w:nsid w:val="78121ECE"/>
    <w:multiLevelType w:val="multilevel"/>
    <w:tmpl w:val="1A06B4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8">
    <w:nsid w:val="7DCA71BF"/>
    <w:multiLevelType w:val="hybridMultilevel"/>
    <w:tmpl w:val="FC18E1C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9">
    <w:nsid w:val="7F4976EF"/>
    <w:multiLevelType w:val="hybridMultilevel"/>
    <w:tmpl w:val="AB12786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41"/>
  </w:num>
  <w:num w:numId="3">
    <w:abstractNumId w:val="40"/>
  </w:num>
  <w:num w:numId="4">
    <w:abstractNumId w:val="23"/>
  </w:num>
  <w:num w:numId="5">
    <w:abstractNumId w:val="20"/>
  </w:num>
  <w:num w:numId="6">
    <w:abstractNumId w:val="48"/>
  </w:num>
  <w:num w:numId="7">
    <w:abstractNumId w:val="9"/>
  </w:num>
  <w:num w:numId="8">
    <w:abstractNumId w:val="15"/>
  </w:num>
  <w:num w:numId="9">
    <w:abstractNumId w:val="63"/>
  </w:num>
  <w:num w:numId="10">
    <w:abstractNumId w:val="28"/>
  </w:num>
  <w:num w:numId="11">
    <w:abstractNumId w:val="39"/>
  </w:num>
  <w:num w:numId="12">
    <w:abstractNumId w:val="64"/>
  </w:num>
  <w:num w:numId="13">
    <w:abstractNumId w:val="56"/>
  </w:num>
  <w:num w:numId="14">
    <w:abstractNumId w:val="7"/>
  </w:num>
  <w:num w:numId="15">
    <w:abstractNumId w:val="59"/>
  </w:num>
  <w:num w:numId="16">
    <w:abstractNumId w:val="52"/>
  </w:num>
  <w:num w:numId="17">
    <w:abstractNumId w:val="54"/>
  </w:num>
  <w:num w:numId="18">
    <w:abstractNumId w:val="12"/>
  </w:num>
  <w:num w:numId="19">
    <w:abstractNumId w:val="3"/>
  </w:num>
  <w:num w:numId="20">
    <w:abstractNumId w:val="2"/>
  </w:num>
  <w:num w:numId="21">
    <w:abstractNumId w:val="11"/>
  </w:num>
  <w:num w:numId="22">
    <w:abstractNumId w:val="46"/>
  </w:num>
  <w:num w:numId="23">
    <w:abstractNumId w:val="45"/>
  </w:num>
  <w:num w:numId="24">
    <w:abstractNumId w:val="49"/>
  </w:num>
  <w:num w:numId="25">
    <w:abstractNumId w:val="8"/>
  </w:num>
  <w:num w:numId="26">
    <w:abstractNumId w:val="69"/>
  </w:num>
  <w:num w:numId="27">
    <w:abstractNumId w:val="60"/>
  </w:num>
  <w:num w:numId="28">
    <w:abstractNumId w:val="21"/>
  </w:num>
  <w:num w:numId="29">
    <w:abstractNumId w:val="18"/>
  </w:num>
  <w:num w:numId="30">
    <w:abstractNumId w:val="29"/>
  </w:num>
  <w:num w:numId="31">
    <w:abstractNumId w:val="65"/>
  </w:num>
  <w:num w:numId="32">
    <w:abstractNumId w:val="38"/>
  </w:num>
  <w:num w:numId="33">
    <w:abstractNumId w:val="53"/>
  </w:num>
  <w:num w:numId="34">
    <w:abstractNumId w:val="25"/>
  </w:num>
  <w:num w:numId="35">
    <w:abstractNumId w:val="43"/>
  </w:num>
  <w:num w:numId="36">
    <w:abstractNumId w:val="68"/>
  </w:num>
  <w:num w:numId="37">
    <w:abstractNumId w:val="4"/>
  </w:num>
  <w:num w:numId="38">
    <w:abstractNumId w:val="24"/>
  </w:num>
  <w:num w:numId="39">
    <w:abstractNumId w:val="33"/>
  </w:num>
  <w:num w:numId="40">
    <w:abstractNumId w:val="66"/>
  </w:num>
  <w:num w:numId="41">
    <w:abstractNumId w:val="44"/>
  </w:num>
  <w:num w:numId="42">
    <w:abstractNumId w:val="26"/>
  </w:num>
  <w:num w:numId="43">
    <w:abstractNumId w:val="14"/>
  </w:num>
  <w:num w:numId="44">
    <w:abstractNumId w:val="22"/>
  </w:num>
  <w:num w:numId="45">
    <w:abstractNumId w:val="50"/>
  </w:num>
  <w:num w:numId="46">
    <w:abstractNumId w:val="47"/>
  </w:num>
  <w:num w:numId="47">
    <w:abstractNumId w:val="19"/>
  </w:num>
  <w:num w:numId="48">
    <w:abstractNumId w:val="34"/>
  </w:num>
  <w:num w:numId="49">
    <w:abstractNumId w:val="27"/>
  </w:num>
  <w:num w:numId="50">
    <w:abstractNumId w:val="32"/>
  </w:num>
  <w:num w:numId="51">
    <w:abstractNumId w:val="35"/>
  </w:num>
  <w:num w:numId="52">
    <w:abstractNumId w:val="37"/>
  </w:num>
  <w:num w:numId="53">
    <w:abstractNumId w:val="16"/>
  </w:num>
  <w:num w:numId="54">
    <w:abstractNumId w:val="62"/>
  </w:num>
  <w:num w:numId="55">
    <w:abstractNumId w:val="30"/>
  </w:num>
  <w:num w:numId="56">
    <w:abstractNumId w:val="61"/>
  </w:num>
  <w:num w:numId="57">
    <w:abstractNumId w:val="5"/>
  </w:num>
  <w:num w:numId="58">
    <w:abstractNumId w:val="13"/>
  </w:num>
  <w:num w:numId="59">
    <w:abstractNumId w:val="67"/>
  </w:num>
  <w:num w:numId="60">
    <w:abstractNumId w:val="6"/>
  </w:num>
  <w:num w:numId="61">
    <w:abstractNumId w:val="0"/>
  </w:num>
  <w:num w:numId="62">
    <w:abstractNumId w:val="31"/>
  </w:num>
  <w:num w:numId="63">
    <w:abstractNumId w:val="36"/>
  </w:num>
  <w:num w:numId="64">
    <w:abstractNumId w:val="10"/>
  </w:num>
  <w:num w:numId="65">
    <w:abstractNumId w:val="51"/>
  </w:num>
  <w:num w:numId="66">
    <w:abstractNumId w:val="42"/>
  </w:num>
  <w:num w:numId="67">
    <w:abstractNumId w:val="55"/>
  </w:num>
  <w:num w:numId="68">
    <w:abstractNumId w:val="17"/>
  </w:num>
  <w:num w:numId="69">
    <w:abstractNumId w:val="58"/>
  </w:num>
  <w:num w:numId="70">
    <w:abstractNumId w:val="57"/>
  </w:num>
  <w:numIdMacAtCleanup w:val="6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72C"/>
    <w:rsid w:val="00047C02"/>
    <w:rsid w:val="00072650"/>
    <w:rsid w:val="00091609"/>
    <w:rsid w:val="000E223E"/>
    <w:rsid w:val="00107831"/>
    <w:rsid w:val="00137FB6"/>
    <w:rsid w:val="0014053B"/>
    <w:rsid w:val="00156BEC"/>
    <w:rsid w:val="00177A4A"/>
    <w:rsid w:val="00185EDF"/>
    <w:rsid w:val="00240ED5"/>
    <w:rsid w:val="00270B0E"/>
    <w:rsid w:val="002A7043"/>
    <w:rsid w:val="00302960"/>
    <w:rsid w:val="00341FBA"/>
    <w:rsid w:val="0037785B"/>
    <w:rsid w:val="003C4282"/>
    <w:rsid w:val="003D6EA0"/>
    <w:rsid w:val="003F7758"/>
    <w:rsid w:val="0045595D"/>
    <w:rsid w:val="00473B03"/>
    <w:rsid w:val="00493B11"/>
    <w:rsid w:val="004B228B"/>
    <w:rsid w:val="004B5DD8"/>
    <w:rsid w:val="004F058B"/>
    <w:rsid w:val="004F512E"/>
    <w:rsid w:val="00512D53"/>
    <w:rsid w:val="0053711D"/>
    <w:rsid w:val="005406C9"/>
    <w:rsid w:val="0054108F"/>
    <w:rsid w:val="005629CB"/>
    <w:rsid w:val="005A6B28"/>
    <w:rsid w:val="005F5707"/>
    <w:rsid w:val="00631C27"/>
    <w:rsid w:val="00636191"/>
    <w:rsid w:val="00665ECB"/>
    <w:rsid w:val="006A6DFD"/>
    <w:rsid w:val="006D00B9"/>
    <w:rsid w:val="006F218B"/>
    <w:rsid w:val="00714F2C"/>
    <w:rsid w:val="0073467F"/>
    <w:rsid w:val="00751DB2"/>
    <w:rsid w:val="00774B2A"/>
    <w:rsid w:val="007805D2"/>
    <w:rsid w:val="00787CE4"/>
    <w:rsid w:val="007B3E01"/>
    <w:rsid w:val="007C58F9"/>
    <w:rsid w:val="007D3F76"/>
    <w:rsid w:val="00812B25"/>
    <w:rsid w:val="0086669D"/>
    <w:rsid w:val="008A2A8B"/>
    <w:rsid w:val="008B4882"/>
    <w:rsid w:val="008B5109"/>
    <w:rsid w:val="008D39C1"/>
    <w:rsid w:val="00915BFC"/>
    <w:rsid w:val="009370B7"/>
    <w:rsid w:val="009518CC"/>
    <w:rsid w:val="00952CB5"/>
    <w:rsid w:val="00956EF5"/>
    <w:rsid w:val="0096372C"/>
    <w:rsid w:val="009C7906"/>
    <w:rsid w:val="009D7364"/>
    <w:rsid w:val="009E7097"/>
    <w:rsid w:val="00A04372"/>
    <w:rsid w:val="00A40E89"/>
    <w:rsid w:val="00A84571"/>
    <w:rsid w:val="00AA3D49"/>
    <w:rsid w:val="00AB071A"/>
    <w:rsid w:val="00AB1319"/>
    <w:rsid w:val="00AD388F"/>
    <w:rsid w:val="00AF3C76"/>
    <w:rsid w:val="00B001B8"/>
    <w:rsid w:val="00B0047C"/>
    <w:rsid w:val="00B014ED"/>
    <w:rsid w:val="00B42594"/>
    <w:rsid w:val="00B478E9"/>
    <w:rsid w:val="00BC2AFE"/>
    <w:rsid w:val="00BD5049"/>
    <w:rsid w:val="00BF03A1"/>
    <w:rsid w:val="00C17F1E"/>
    <w:rsid w:val="00C225EA"/>
    <w:rsid w:val="00C45778"/>
    <w:rsid w:val="00C52F8B"/>
    <w:rsid w:val="00C57770"/>
    <w:rsid w:val="00C84612"/>
    <w:rsid w:val="00CE0274"/>
    <w:rsid w:val="00CE0354"/>
    <w:rsid w:val="00D00F51"/>
    <w:rsid w:val="00D22918"/>
    <w:rsid w:val="00D60EF9"/>
    <w:rsid w:val="00D649AF"/>
    <w:rsid w:val="00D83FB5"/>
    <w:rsid w:val="00D87776"/>
    <w:rsid w:val="00DA4D4B"/>
    <w:rsid w:val="00DB1443"/>
    <w:rsid w:val="00DB55E8"/>
    <w:rsid w:val="00DB7D3A"/>
    <w:rsid w:val="00E24B3B"/>
    <w:rsid w:val="00E33569"/>
    <w:rsid w:val="00E542E6"/>
    <w:rsid w:val="00E647B0"/>
    <w:rsid w:val="00ED4520"/>
    <w:rsid w:val="00F037B7"/>
    <w:rsid w:val="00F218C7"/>
    <w:rsid w:val="00F401CA"/>
    <w:rsid w:val="00F46601"/>
    <w:rsid w:val="00F85571"/>
    <w:rsid w:val="00F93D83"/>
    <w:rsid w:val="00FC1120"/>
    <w:rsid w:val="00FC36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 Bullet" w:uiPriority="0"/>
    <w:lsdException w:name="List Number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First Indent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637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qFormat/>
    <w:rsid w:val="0096372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qFormat/>
    <w:rsid w:val="0096372C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0">
    <w:name w:val="heading 3"/>
    <w:basedOn w:val="a0"/>
    <w:next w:val="a0"/>
    <w:link w:val="31"/>
    <w:unhideWhenUsed/>
    <w:qFormat/>
    <w:rsid w:val="0096372C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0"/>
    <w:next w:val="a0"/>
    <w:link w:val="40"/>
    <w:semiHidden/>
    <w:unhideWhenUsed/>
    <w:qFormat/>
    <w:rsid w:val="0096372C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96372C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1"/>
    <w:link w:val="2"/>
    <w:rsid w:val="0096372C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1">
    <w:name w:val="Заголовок 3 Знак"/>
    <w:basedOn w:val="a1"/>
    <w:link w:val="30"/>
    <w:rsid w:val="0096372C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semiHidden/>
    <w:rsid w:val="0096372C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paragraph" w:customStyle="1" w:styleId="11">
    <w:name w:val="Заголовок1_новый"/>
    <w:basedOn w:val="1"/>
    <w:rsid w:val="0096372C"/>
    <w:pPr>
      <w:spacing w:before="0" w:after="240"/>
      <w:ind w:left="360"/>
    </w:pPr>
    <w:rPr>
      <w:rFonts w:ascii="Times New Roman" w:hAnsi="Times New Roman" w:cs="Times New Roman"/>
      <w:bCs w:val="0"/>
      <w:caps/>
      <w:kern w:val="0"/>
      <w:sz w:val="26"/>
      <w:szCs w:val="24"/>
    </w:rPr>
  </w:style>
  <w:style w:type="paragraph" w:styleId="21">
    <w:name w:val="Body Text Indent 2"/>
    <w:basedOn w:val="a0"/>
    <w:link w:val="22"/>
    <w:rsid w:val="0096372C"/>
    <w:pPr>
      <w:spacing w:after="120"/>
      <w:ind w:left="3600"/>
    </w:pPr>
    <w:rPr>
      <w:b/>
      <w:caps/>
      <w:snapToGrid w:val="0"/>
      <w:szCs w:val="20"/>
      <w:lang w:eastAsia="en-US"/>
    </w:rPr>
  </w:style>
  <w:style w:type="character" w:customStyle="1" w:styleId="22">
    <w:name w:val="Основной текст с отступом 2 Знак"/>
    <w:basedOn w:val="a1"/>
    <w:link w:val="21"/>
    <w:rsid w:val="0096372C"/>
    <w:rPr>
      <w:rFonts w:ascii="Times New Roman" w:eastAsia="Times New Roman" w:hAnsi="Times New Roman" w:cs="Times New Roman"/>
      <w:b/>
      <w:caps/>
      <w:snapToGrid w:val="0"/>
      <w:sz w:val="24"/>
      <w:szCs w:val="20"/>
    </w:rPr>
  </w:style>
  <w:style w:type="paragraph" w:customStyle="1" w:styleId="xl24">
    <w:name w:val="xl24"/>
    <w:basedOn w:val="a0"/>
    <w:rsid w:val="0096372C"/>
    <w:pPr>
      <w:spacing w:before="100" w:beforeAutospacing="1" w:after="100" w:afterAutospacing="1"/>
    </w:pPr>
    <w:rPr>
      <w:rFonts w:eastAsia="Arial Unicode MS"/>
    </w:rPr>
  </w:style>
  <w:style w:type="paragraph" w:styleId="12">
    <w:name w:val="toc 1"/>
    <w:basedOn w:val="a0"/>
    <w:next w:val="a0"/>
    <w:autoRedefine/>
    <w:uiPriority w:val="39"/>
    <w:rsid w:val="0096372C"/>
    <w:pPr>
      <w:tabs>
        <w:tab w:val="left" w:pos="482"/>
        <w:tab w:val="right" w:leader="dot" w:pos="9639"/>
      </w:tabs>
      <w:spacing w:before="120"/>
      <w:ind w:right="851"/>
    </w:pPr>
    <w:rPr>
      <w:bCs/>
      <w:noProof/>
    </w:rPr>
  </w:style>
  <w:style w:type="paragraph" w:styleId="a4">
    <w:name w:val="Subtitle"/>
    <w:basedOn w:val="a0"/>
    <w:link w:val="a5"/>
    <w:qFormat/>
    <w:rsid w:val="0096372C"/>
    <w:rPr>
      <w:b/>
    </w:rPr>
  </w:style>
  <w:style w:type="character" w:customStyle="1" w:styleId="a5">
    <w:name w:val="Подзаголовок Знак"/>
    <w:basedOn w:val="a1"/>
    <w:link w:val="a4"/>
    <w:rsid w:val="0096372C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urtxtemph">
    <w:name w:val="urtxtemph"/>
    <w:basedOn w:val="a1"/>
    <w:rsid w:val="0096372C"/>
  </w:style>
  <w:style w:type="paragraph" w:styleId="a6">
    <w:name w:val="header"/>
    <w:basedOn w:val="a0"/>
    <w:link w:val="a7"/>
    <w:rsid w:val="0096372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rsid w:val="0096372C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Имя файла"/>
    <w:rsid w:val="009637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1"/>
    <w:rsid w:val="0096372C"/>
  </w:style>
  <w:style w:type="paragraph" w:styleId="ac">
    <w:name w:val="Body Text"/>
    <w:basedOn w:val="a0"/>
    <w:link w:val="ad"/>
    <w:rsid w:val="0096372C"/>
    <w:pPr>
      <w:spacing w:after="120"/>
    </w:pPr>
  </w:style>
  <w:style w:type="character" w:customStyle="1" w:styleId="ad">
    <w:name w:val="Основной текст Знак"/>
    <w:basedOn w:val="a1"/>
    <w:link w:val="ac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Title"/>
    <w:basedOn w:val="a0"/>
    <w:link w:val="af"/>
    <w:qFormat/>
    <w:rsid w:val="0096372C"/>
    <w:pPr>
      <w:spacing w:before="240" w:after="60"/>
      <w:jc w:val="center"/>
      <w:outlineLvl w:val="0"/>
    </w:pPr>
    <w:rPr>
      <w:rFonts w:ascii="Arial" w:hAnsi="Arial"/>
      <w:b/>
      <w:kern w:val="28"/>
      <w:sz w:val="32"/>
      <w:szCs w:val="20"/>
    </w:rPr>
  </w:style>
  <w:style w:type="character" w:customStyle="1" w:styleId="af">
    <w:name w:val="Название Знак"/>
    <w:basedOn w:val="a1"/>
    <w:link w:val="ae"/>
    <w:rsid w:val="0096372C"/>
    <w:rPr>
      <w:rFonts w:ascii="Arial" w:eastAsia="Times New Roman" w:hAnsi="Arial" w:cs="Times New Roman"/>
      <w:b/>
      <w:kern w:val="28"/>
      <w:sz w:val="32"/>
      <w:szCs w:val="20"/>
      <w:lang w:eastAsia="ru-RU"/>
    </w:rPr>
  </w:style>
  <w:style w:type="table" w:styleId="af0">
    <w:name w:val="Table Grid"/>
    <w:basedOn w:val="a2"/>
    <w:rsid w:val="0096372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3">
    <w:name w:val="toc 2"/>
    <w:basedOn w:val="a0"/>
    <w:next w:val="a0"/>
    <w:autoRedefine/>
    <w:uiPriority w:val="39"/>
    <w:rsid w:val="0096372C"/>
    <w:pPr>
      <w:tabs>
        <w:tab w:val="right" w:leader="dot" w:pos="9639"/>
      </w:tabs>
      <w:ind w:left="238" w:right="851"/>
    </w:pPr>
  </w:style>
  <w:style w:type="character" w:styleId="af1">
    <w:name w:val="Hyperlink"/>
    <w:uiPriority w:val="99"/>
    <w:rsid w:val="0096372C"/>
    <w:rPr>
      <w:color w:val="0000FF"/>
      <w:u w:val="single"/>
    </w:rPr>
  </w:style>
  <w:style w:type="paragraph" w:customStyle="1" w:styleId="1TimesNewRoman">
    <w:name w:val="Стиль Заголовок 1 + Times New Roman"/>
    <w:basedOn w:val="1"/>
    <w:rsid w:val="0096372C"/>
    <w:rPr>
      <w:rFonts w:ascii="Times New Roman" w:hAnsi="Times New Roman"/>
      <w:sz w:val="28"/>
    </w:rPr>
  </w:style>
  <w:style w:type="paragraph" w:styleId="32">
    <w:name w:val="toc 3"/>
    <w:basedOn w:val="a0"/>
    <w:next w:val="a0"/>
    <w:autoRedefine/>
    <w:uiPriority w:val="39"/>
    <w:rsid w:val="0096372C"/>
    <w:pPr>
      <w:tabs>
        <w:tab w:val="right" w:leader="dot" w:pos="9639"/>
      </w:tabs>
      <w:ind w:left="482" w:right="851"/>
    </w:pPr>
  </w:style>
  <w:style w:type="paragraph" w:styleId="af2">
    <w:name w:val="Balloon Text"/>
    <w:basedOn w:val="a0"/>
    <w:link w:val="af3"/>
    <w:semiHidden/>
    <w:rsid w:val="0096372C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1"/>
    <w:link w:val="af2"/>
    <w:semiHidden/>
    <w:rsid w:val="0096372C"/>
    <w:rPr>
      <w:rFonts w:ascii="Tahoma" w:eastAsia="Times New Roman" w:hAnsi="Tahoma" w:cs="Tahoma"/>
      <w:sz w:val="16"/>
      <w:szCs w:val="16"/>
      <w:lang w:eastAsia="ru-RU"/>
    </w:rPr>
  </w:style>
  <w:style w:type="paragraph" w:styleId="af4">
    <w:name w:val="Body Text First Indent"/>
    <w:basedOn w:val="ac"/>
    <w:link w:val="af5"/>
    <w:rsid w:val="0096372C"/>
    <w:pPr>
      <w:ind w:firstLine="210"/>
    </w:pPr>
  </w:style>
  <w:style w:type="character" w:customStyle="1" w:styleId="af5">
    <w:name w:val="Красная строка Знак"/>
    <w:basedOn w:val="ad"/>
    <w:link w:val="af4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0"/>
    <w:link w:val="af6"/>
    <w:rsid w:val="0096372C"/>
    <w:pPr>
      <w:keepNext/>
      <w:numPr>
        <w:numId w:val="1"/>
      </w:numPr>
      <w:spacing w:before="120"/>
      <w:jc w:val="both"/>
    </w:pPr>
  </w:style>
  <w:style w:type="character" w:styleId="af7">
    <w:name w:val="Strong"/>
    <w:uiPriority w:val="22"/>
    <w:qFormat/>
    <w:rsid w:val="0096372C"/>
    <w:rPr>
      <w:b/>
      <w:bCs/>
    </w:rPr>
  </w:style>
  <w:style w:type="character" w:customStyle="1" w:styleId="af6">
    <w:name w:val="Маркированный список Знак"/>
    <w:link w:val="a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List Number 3"/>
    <w:basedOn w:val="a0"/>
    <w:rsid w:val="0096372C"/>
    <w:pPr>
      <w:numPr>
        <w:numId w:val="61"/>
      </w:numPr>
      <w:tabs>
        <w:tab w:val="clear" w:pos="926"/>
        <w:tab w:val="num" w:pos="964"/>
      </w:tabs>
      <w:ind w:left="0" w:firstLine="720"/>
      <w:jc w:val="both"/>
    </w:pPr>
  </w:style>
  <w:style w:type="paragraph" w:styleId="af8">
    <w:name w:val="List Paragraph"/>
    <w:basedOn w:val="a0"/>
    <w:uiPriority w:val="34"/>
    <w:qFormat/>
    <w:rsid w:val="0096372C"/>
    <w:pPr>
      <w:ind w:left="708"/>
    </w:pPr>
  </w:style>
  <w:style w:type="character" w:styleId="af9">
    <w:name w:val="FollowedHyperlink"/>
    <w:uiPriority w:val="99"/>
    <w:unhideWhenUsed/>
    <w:rsid w:val="0096372C"/>
    <w:rPr>
      <w:color w:val="800080"/>
      <w:u w:val="single"/>
    </w:rPr>
  </w:style>
  <w:style w:type="paragraph" w:customStyle="1" w:styleId="xl63">
    <w:name w:val="xl63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4">
    <w:name w:val="xl64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65">
    <w:name w:val="xl65"/>
    <w:basedOn w:val="a0"/>
    <w:rsid w:val="0096372C"/>
    <w:pPr>
      <w:spacing w:before="100" w:beforeAutospacing="1" w:after="100" w:afterAutospacing="1"/>
    </w:pPr>
    <w:rPr>
      <w:b/>
      <w:bCs/>
    </w:rPr>
  </w:style>
  <w:style w:type="paragraph" w:customStyle="1" w:styleId="xl66">
    <w:name w:val="xl66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7">
    <w:name w:val="xl67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68">
    <w:name w:val="xl68"/>
    <w:basedOn w:val="a0"/>
    <w:rsid w:val="0096372C"/>
    <w:pPr>
      <w:spacing w:before="100" w:beforeAutospacing="1" w:after="100" w:afterAutospacing="1"/>
    </w:pPr>
  </w:style>
  <w:style w:type="paragraph" w:customStyle="1" w:styleId="xl69">
    <w:name w:val="xl69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0">
    <w:name w:val="xl70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1">
    <w:name w:val="xl71"/>
    <w:basedOn w:val="a0"/>
    <w:rsid w:val="0096372C"/>
    <w:pPr>
      <w:shd w:val="clear" w:color="000000" w:fill="FFFFFF"/>
      <w:spacing w:before="100" w:beforeAutospacing="1" w:after="100" w:afterAutospacing="1"/>
    </w:pPr>
  </w:style>
  <w:style w:type="paragraph" w:customStyle="1" w:styleId="xl72">
    <w:name w:val="xl72"/>
    <w:basedOn w:val="a0"/>
    <w:rsid w:val="0096372C"/>
    <w:pP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73">
    <w:name w:val="xl73"/>
    <w:basedOn w:val="a0"/>
    <w:rsid w:val="0096372C"/>
    <w:pP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4">
    <w:name w:val="xl74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5">
    <w:name w:val="xl75"/>
    <w:basedOn w:val="a0"/>
    <w:rsid w:val="0096372C"/>
    <w:pPr>
      <w:shd w:val="clear" w:color="000000" w:fill="FFFFFF"/>
      <w:spacing w:before="100" w:beforeAutospacing="1" w:after="100" w:afterAutospacing="1"/>
    </w:pPr>
  </w:style>
  <w:style w:type="paragraph" w:customStyle="1" w:styleId="xl76">
    <w:name w:val="xl76"/>
    <w:basedOn w:val="a0"/>
    <w:rsid w:val="0096372C"/>
    <w:pPr>
      <w:shd w:val="clear" w:color="000000" w:fill="FFFFFF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7">
    <w:name w:val="xl77"/>
    <w:basedOn w:val="a0"/>
    <w:rsid w:val="0096372C"/>
    <w:pP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33">
    <w:name w:val="Заголовок33"/>
    <w:basedOn w:val="30"/>
    <w:next w:val="a0"/>
    <w:link w:val="330"/>
    <w:qFormat/>
    <w:rsid w:val="0096372C"/>
    <w:pPr>
      <w:ind w:firstLine="708"/>
    </w:pPr>
  </w:style>
  <w:style w:type="paragraph" w:styleId="afa">
    <w:name w:val="TOC Heading"/>
    <w:basedOn w:val="1"/>
    <w:next w:val="a0"/>
    <w:uiPriority w:val="39"/>
    <w:semiHidden/>
    <w:unhideWhenUsed/>
    <w:qFormat/>
    <w:rsid w:val="0096372C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character" w:customStyle="1" w:styleId="330">
    <w:name w:val="Заголовок33 Знак"/>
    <w:link w:val="33"/>
    <w:rsid w:val="0096372C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paragraph" w:styleId="41">
    <w:name w:val="toc 4"/>
    <w:basedOn w:val="a0"/>
    <w:next w:val="a0"/>
    <w:autoRedefine/>
    <w:uiPriority w:val="39"/>
    <w:rsid w:val="0096372C"/>
    <w:pPr>
      <w:ind w:left="720"/>
    </w:pPr>
  </w:style>
  <w:style w:type="character" w:styleId="afb">
    <w:name w:val="Emphasis"/>
    <w:uiPriority w:val="20"/>
    <w:qFormat/>
    <w:rsid w:val="0096372C"/>
    <w:rPr>
      <w:b/>
      <w:bCs/>
      <w:i w:val="0"/>
      <w:iCs w:val="0"/>
    </w:rPr>
  </w:style>
  <w:style w:type="character" w:customStyle="1" w:styleId="st">
    <w:name w:val="st"/>
    <w:rsid w:val="0096372C"/>
  </w:style>
  <w:style w:type="paragraph" w:customStyle="1" w:styleId="-1">
    <w:name w:val="маркированный-1"/>
    <w:basedOn w:val="af4"/>
    <w:link w:val="-10"/>
    <w:qFormat/>
    <w:rsid w:val="0096372C"/>
    <w:pPr>
      <w:numPr>
        <w:numId w:val="9"/>
      </w:numPr>
      <w:spacing w:before="120" w:after="0"/>
    </w:pPr>
    <w:rPr>
      <w:rFonts w:ascii="TimesNewRoman" w:hAnsi="TimesNewRoman"/>
      <w:iCs/>
    </w:rPr>
  </w:style>
  <w:style w:type="character" w:customStyle="1" w:styleId="-10">
    <w:name w:val="маркированный-1 Знак"/>
    <w:link w:val="-1"/>
    <w:rsid w:val="0096372C"/>
    <w:rPr>
      <w:rFonts w:ascii="TimesNewRoman" w:eastAsia="Times New Roman" w:hAnsi="TimesNewRoman" w:cs="Times New Roman"/>
      <w:iCs/>
      <w:sz w:val="24"/>
      <w:szCs w:val="24"/>
      <w:lang w:eastAsia="ru-RU"/>
    </w:rPr>
  </w:style>
  <w:style w:type="paragraph" w:customStyle="1" w:styleId="-3">
    <w:name w:val="Маркированный-3"/>
    <w:basedOn w:val="-1"/>
    <w:link w:val="-30"/>
    <w:qFormat/>
    <w:rsid w:val="0096372C"/>
    <w:pPr>
      <w:numPr>
        <w:numId w:val="10"/>
      </w:numPr>
      <w:contextualSpacing/>
    </w:pPr>
  </w:style>
  <w:style w:type="character" w:customStyle="1" w:styleId="-30">
    <w:name w:val="Маркированный-3 Знак"/>
    <w:basedOn w:val="-10"/>
    <w:link w:val="-3"/>
    <w:rsid w:val="0096372C"/>
    <w:rPr>
      <w:rFonts w:ascii="TimesNewRoman" w:eastAsia="Times New Roman" w:hAnsi="TimesNewRoman" w:cs="Times New Roman"/>
      <w:iCs/>
      <w:sz w:val="24"/>
      <w:szCs w:val="24"/>
      <w:lang w:eastAsia="ru-RU"/>
    </w:rPr>
  </w:style>
  <w:style w:type="character" w:styleId="afc">
    <w:name w:val="annotation reference"/>
    <w:rsid w:val="0096372C"/>
    <w:rPr>
      <w:sz w:val="16"/>
      <w:szCs w:val="16"/>
    </w:rPr>
  </w:style>
  <w:style w:type="paragraph" w:styleId="afd">
    <w:name w:val="annotation text"/>
    <w:basedOn w:val="a0"/>
    <w:link w:val="afe"/>
    <w:rsid w:val="0096372C"/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rsid w:val="0096372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rsid w:val="0096372C"/>
    <w:rPr>
      <w:b/>
      <w:bCs/>
    </w:rPr>
  </w:style>
  <w:style w:type="character" w:customStyle="1" w:styleId="aff0">
    <w:name w:val="Тема примечания Знак"/>
    <w:basedOn w:val="afe"/>
    <w:link w:val="aff"/>
    <w:rsid w:val="0096372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1">
    <w:name w:val="Plain Text"/>
    <w:basedOn w:val="a0"/>
    <w:link w:val="aff2"/>
    <w:uiPriority w:val="99"/>
    <w:unhideWhenUsed/>
    <w:rsid w:val="0096372C"/>
    <w:rPr>
      <w:rFonts w:ascii="Calibri" w:eastAsia="Calibri" w:hAnsi="Calibri" w:cs="Consolas"/>
      <w:sz w:val="22"/>
      <w:szCs w:val="21"/>
      <w:lang w:eastAsia="en-US"/>
    </w:rPr>
  </w:style>
  <w:style w:type="character" w:customStyle="1" w:styleId="aff2">
    <w:name w:val="Текст Знак"/>
    <w:basedOn w:val="a1"/>
    <w:link w:val="aff1"/>
    <w:uiPriority w:val="99"/>
    <w:rsid w:val="0096372C"/>
    <w:rPr>
      <w:rFonts w:ascii="Calibri" w:eastAsia="Calibri" w:hAnsi="Calibri" w:cs="Consolas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 Bullet" w:uiPriority="0"/>
    <w:lsdException w:name="List Number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First Indent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637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qFormat/>
    <w:rsid w:val="0096372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qFormat/>
    <w:rsid w:val="0096372C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0">
    <w:name w:val="heading 3"/>
    <w:basedOn w:val="a0"/>
    <w:next w:val="a0"/>
    <w:link w:val="31"/>
    <w:unhideWhenUsed/>
    <w:qFormat/>
    <w:rsid w:val="0096372C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0"/>
    <w:next w:val="a0"/>
    <w:link w:val="40"/>
    <w:semiHidden/>
    <w:unhideWhenUsed/>
    <w:qFormat/>
    <w:rsid w:val="0096372C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96372C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1"/>
    <w:link w:val="2"/>
    <w:rsid w:val="0096372C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1">
    <w:name w:val="Заголовок 3 Знак"/>
    <w:basedOn w:val="a1"/>
    <w:link w:val="30"/>
    <w:rsid w:val="0096372C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semiHidden/>
    <w:rsid w:val="0096372C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paragraph" w:customStyle="1" w:styleId="11">
    <w:name w:val="Заголовок1_новый"/>
    <w:basedOn w:val="1"/>
    <w:rsid w:val="0096372C"/>
    <w:pPr>
      <w:spacing w:before="0" w:after="240"/>
      <w:ind w:left="360"/>
    </w:pPr>
    <w:rPr>
      <w:rFonts w:ascii="Times New Roman" w:hAnsi="Times New Roman" w:cs="Times New Roman"/>
      <w:bCs w:val="0"/>
      <w:caps/>
      <w:kern w:val="0"/>
      <w:sz w:val="26"/>
      <w:szCs w:val="24"/>
    </w:rPr>
  </w:style>
  <w:style w:type="paragraph" w:styleId="21">
    <w:name w:val="Body Text Indent 2"/>
    <w:basedOn w:val="a0"/>
    <w:link w:val="22"/>
    <w:rsid w:val="0096372C"/>
    <w:pPr>
      <w:spacing w:after="120"/>
      <w:ind w:left="3600"/>
    </w:pPr>
    <w:rPr>
      <w:b/>
      <w:caps/>
      <w:snapToGrid w:val="0"/>
      <w:szCs w:val="20"/>
      <w:lang w:eastAsia="en-US"/>
    </w:rPr>
  </w:style>
  <w:style w:type="character" w:customStyle="1" w:styleId="22">
    <w:name w:val="Основной текст с отступом 2 Знак"/>
    <w:basedOn w:val="a1"/>
    <w:link w:val="21"/>
    <w:rsid w:val="0096372C"/>
    <w:rPr>
      <w:rFonts w:ascii="Times New Roman" w:eastAsia="Times New Roman" w:hAnsi="Times New Roman" w:cs="Times New Roman"/>
      <w:b/>
      <w:caps/>
      <w:snapToGrid w:val="0"/>
      <w:sz w:val="24"/>
      <w:szCs w:val="20"/>
    </w:rPr>
  </w:style>
  <w:style w:type="paragraph" w:customStyle="1" w:styleId="xl24">
    <w:name w:val="xl24"/>
    <w:basedOn w:val="a0"/>
    <w:rsid w:val="0096372C"/>
    <w:pPr>
      <w:spacing w:before="100" w:beforeAutospacing="1" w:after="100" w:afterAutospacing="1"/>
    </w:pPr>
    <w:rPr>
      <w:rFonts w:eastAsia="Arial Unicode MS"/>
    </w:rPr>
  </w:style>
  <w:style w:type="paragraph" w:styleId="12">
    <w:name w:val="toc 1"/>
    <w:basedOn w:val="a0"/>
    <w:next w:val="a0"/>
    <w:autoRedefine/>
    <w:uiPriority w:val="39"/>
    <w:rsid w:val="0096372C"/>
    <w:pPr>
      <w:tabs>
        <w:tab w:val="left" w:pos="482"/>
        <w:tab w:val="right" w:leader="dot" w:pos="9639"/>
      </w:tabs>
      <w:spacing w:before="120"/>
      <w:ind w:right="851"/>
    </w:pPr>
    <w:rPr>
      <w:bCs/>
      <w:noProof/>
    </w:rPr>
  </w:style>
  <w:style w:type="paragraph" w:styleId="a4">
    <w:name w:val="Subtitle"/>
    <w:basedOn w:val="a0"/>
    <w:link w:val="a5"/>
    <w:qFormat/>
    <w:rsid w:val="0096372C"/>
    <w:rPr>
      <w:b/>
    </w:rPr>
  </w:style>
  <w:style w:type="character" w:customStyle="1" w:styleId="a5">
    <w:name w:val="Подзаголовок Знак"/>
    <w:basedOn w:val="a1"/>
    <w:link w:val="a4"/>
    <w:rsid w:val="0096372C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urtxtemph">
    <w:name w:val="urtxtemph"/>
    <w:basedOn w:val="a1"/>
    <w:rsid w:val="0096372C"/>
  </w:style>
  <w:style w:type="paragraph" w:styleId="a6">
    <w:name w:val="header"/>
    <w:basedOn w:val="a0"/>
    <w:link w:val="a7"/>
    <w:rsid w:val="0096372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rsid w:val="0096372C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Имя файла"/>
    <w:rsid w:val="009637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1"/>
    <w:rsid w:val="0096372C"/>
  </w:style>
  <w:style w:type="paragraph" w:styleId="ac">
    <w:name w:val="Body Text"/>
    <w:basedOn w:val="a0"/>
    <w:link w:val="ad"/>
    <w:rsid w:val="0096372C"/>
    <w:pPr>
      <w:spacing w:after="120"/>
    </w:pPr>
  </w:style>
  <w:style w:type="character" w:customStyle="1" w:styleId="ad">
    <w:name w:val="Основной текст Знак"/>
    <w:basedOn w:val="a1"/>
    <w:link w:val="ac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Title"/>
    <w:basedOn w:val="a0"/>
    <w:link w:val="af"/>
    <w:qFormat/>
    <w:rsid w:val="0096372C"/>
    <w:pPr>
      <w:spacing w:before="240" w:after="60"/>
      <w:jc w:val="center"/>
      <w:outlineLvl w:val="0"/>
    </w:pPr>
    <w:rPr>
      <w:rFonts w:ascii="Arial" w:hAnsi="Arial"/>
      <w:b/>
      <w:kern w:val="28"/>
      <w:sz w:val="32"/>
      <w:szCs w:val="20"/>
    </w:rPr>
  </w:style>
  <w:style w:type="character" w:customStyle="1" w:styleId="af">
    <w:name w:val="Название Знак"/>
    <w:basedOn w:val="a1"/>
    <w:link w:val="ae"/>
    <w:rsid w:val="0096372C"/>
    <w:rPr>
      <w:rFonts w:ascii="Arial" w:eastAsia="Times New Roman" w:hAnsi="Arial" w:cs="Times New Roman"/>
      <w:b/>
      <w:kern w:val="28"/>
      <w:sz w:val="32"/>
      <w:szCs w:val="20"/>
      <w:lang w:eastAsia="ru-RU"/>
    </w:rPr>
  </w:style>
  <w:style w:type="table" w:styleId="af0">
    <w:name w:val="Table Grid"/>
    <w:basedOn w:val="a2"/>
    <w:rsid w:val="0096372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3">
    <w:name w:val="toc 2"/>
    <w:basedOn w:val="a0"/>
    <w:next w:val="a0"/>
    <w:autoRedefine/>
    <w:uiPriority w:val="39"/>
    <w:rsid w:val="0096372C"/>
    <w:pPr>
      <w:tabs>
        <w:tab w:val="right" w:leader="dot" w:pos="9639"/>
      </w:tabs>
      <w:ind w:left="238" w:right="851"/>
    </w:pPr>
  </w:style>
  <w:style w:type="character" w:styleId="af1">
    <w:name w:val="Hyperlink"/>
    <w:uiPriority w:val="99"/>
    <w:rsid w:val="0096372C"/>
    <w:rPr>
      <w:color w:val="0000FF"/>
      <w:u w:val="single"/>
    </w:rPr>
  </w:style>
  <w:style w:type="paragraph" w:customStyle="1" w:styleId="1TimesNewRoman">
    <w:name w:val="Стиль Заголовок 1 + Times New Roman"/>
    <w:basedOn w:val="1"/>
    <w:rsid w:val="0096372C"/>
    <w:rPr>
      <w:rFonts w:ascii="Times New Roman" w:hAnsi="Times New Roman"/>
      <w:sz w:val="28"/>
    </w:rPr>
  </w:style>
  <w:style w:type="paragraph" w:styleId="32">
    <w:name w:val="toc 3"/>
    <w:basedOn w:val="a0"/>
    <w:next w:val="a0"/>
    <w:autoRedefine/>
    <w:uiPriority w:val="39"/>
    <w:rsid w:val="0096372C"/>
    <w:pPr>
      <w:tabs>
        <w:tab w:val="right" w:leader="dot" w:pos="9639"/>
      </w:tabs>
      <w:ind w:left="482" w:right="851"/>
    </w:pPr>
  </w:style>
  <w:style w:type="paragraph" w:styleId="af2">
    <w:name w:val="Balloon Text"/>
    <w:basedOn w:val="a0"/>
    <w:link w:val="af3"/>
    <w:semiHidden/>
    <w:rsid w:val="0096372C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1"/>
    <w:link w:val="af2"/>
    <w:semiHidden/>
    <w:rsid w:val="0096372C"/>
    <w:rPr>
      <w:rFonts w:ascii="Tahoma" w:eastAsia="Times New Roman" w:hAnsi="Tahoma" w:cs="Tahoma"/>
      <w:sz w:val="16"/>
      <w:szCs w:val="16"/>
      <w:lang w:eastAsia="ru-RU"/>
    </w:rPr>
  </w:style>
  <w:style w:type="paragraph" w:styleId="af4">
    <w:name w:val="Body Text First Indent"/>
    <w:basedOn w:val="ac"/>
    <w:link w:val="af5"/>
    <w:rsid w:val="0096372C"/>
    <w:pPr>
      <w:ind w:firstLine="210"/>
    </w:pPr>
  </w:style>
  <w:style w:type="character" w:customStyle="1" w:styleId="af5">
    <w:name w:val="Красная строка Знак"/>
    <w:basedOn w:val="ad"/>
    <w:link w:val="af4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0"/>
    <w:link w:val="af6"/>
    <w:rsid w:val="0096372C"/>
    <w:pPr>
      <w:keepNext/>
      <w:numPr>
        <w:numId w:val="1"/>
      </w:numPr>
      <w:spacing w:before="120"/>
      <w:jc w:val="both"/>
    </w:pPr>
  </w:style>
  <w:style w:type="character" w:styleId="af7">
    <w:name w:val="Strong"/>
    <w:uiPriority w:val="22"/>
    <w:qFormat/>
    <w:rsid w:val="0096372C"/>
    <w:rPr>
      <w:b/>
      <w:bCs/>
    </w:rPr>
  </w:style>
  <w:style w:type="character" w:customStyle="1" w:styleId="af6">
    <w:name w:val="Маркированный список Знак"/>
    <w:link w:val="a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List Number 3"/>
    <w:basedOn w:val="a0"/>
    <w:rsid w:val="0096372C"/>
    <w:pPr>
      <w:numPr>
        <w:numId w:val="61"/>
      </w:numPr>
      <w:tabs>
        <w:tab w:val="clear" w:pos="926"/>
        <w:tab w:val="num" w:pos="964"/>
      </w:tabs>
      <w:ind w:left="0" w:firstLine="720"/>
      <w:jc w:val="both"/>
    </w:pPr>
  </w:style>
  <w:style w:type="paragraph" w:styleId="af8">
    <w:name w:val="List Paragraph"/>
    <w:basedOn w:val="a0"/>
    <w:uiPriority w:val="34"/>
    <w:qFormat/>
    <w:rsid w:val="0096372C"/>
    <w:pPr>
      <w:ind w:left="708"/>
    </w:pPr>
  </w:style>
  <w:style w:type="character" w:styleId="af9">
    <w:name w:val="FollowedHyperlink"/>
    <w:uiPriority w:val="99"/>
    <w:unhideWhenUsed/>
    <w:rsid w:val="0096372C"/>
    <w:rPr>
      <w:color w:val="800080"/>
      <w:u w:val="single"/>
    </w:rPr>
  </w:style>
  <w:style w:type="paragraph" w:customStyle="1" w:styleId="xl63">
    <w:name w:val="xl63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4">
    <w:name w:val="xl64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65">
    <w:name w:val="xl65"/>
    <w:basedOn w:val="a0"/>
    <w:rsid w:val="0096372C"/>
    <w:pPr>
      <w:spacing w:before="100" w:beforeAutospacing="1" w:after="100" w:afterAutospacing="1"/>
    </w:pPr>
    <w:rPr>
      <w:b/>
      <w:bCs/>
    </w:rPr>
  </w:style>
  <w:style w:type="paragraph" w:customStyle="1" w:styleId="xl66">
    <w:name w:val="xl66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7">
    <w:name w:val="xl67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68">
    <w:name w:val="xl68"/>
    <w:basedOn w:val="a0"/>
    <w:rsid w:val="0096372C"/>
    <w:pPr>
      <w:spacing w:before="100" w:beforeAutospacing="1" w:after="100" w:afterAutospacing="1"/>
    </w:pPr>
  </w:style>
  <w:style w:type="paragraph" w:customStyle="1" w:styleId="xl69">
    <w:name w:val="xl69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0">
    <w:name w:val="xl70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1">
    <w:name w:val="xl71"/>
    <w:basedOn w:val="a0"/>
    <w:rsid w:val="0096372C"/>
    <w:pPr>
      <w:shd w:val="clear" w:color="000000" w:fill="FFFFFF"/>
      <w:spacing w:before="100" w:beforeAutospacing="1" w:after="100" w:afterAutospacing="1"/>
    </w:pPr>
  </w:style>
  <w:style w:type="paragraph" w:customStyle="1" w:styleId="xl72">
    <w:name w:val="xl72"/>
    <w:basedOn w:val="a0"/>
    <w:rsid w:val="0096372C"/>
    <w:pP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73">
    <w:name w:val="xl73"/>
    <w:basedOn w:val="a0"/>
    <w:rsid w:val="0096372C"/>
    <w:pP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4">
    <w:name w:val="xl74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5">
    <w:name w:val="xl75"/>
    <w:basedOn w:val="a0"/>
    <w:rsid w:val="0096372C"/>
    <w:pPr>
      <w:shd w:val="clear" w:color="000000" w:fill="FFFFFF"/>
      <w:spacing w:before="100" w:beforeAutospacing="1" w:after="100" w:afterAutospacing="1"/>
    </w:pPr>
  </w:style>
  <w:style w:type="paragraph" w:customStyle="1" w:styleId="xl76">
    <w:name w:val="xl76"/>
    <w:basedOn w:val="a0"/>
    <w:rsid w:val="0096372C"/>
    <w:pPr>
      <w:shd w:val="clear" w:color="000000" w:fill="FFFFFF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7">
    <w:name w:val="xl77"/>
    <w:basedOn w:val="a0"/>
    <w:rsid w:val="0096372C"/>
    <w:pP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33">
    <w:name w:val="Заголовок33"/>
    <w:basedOn w:val="30"/>
    <w:next w:val="a0"/>
    <w:link w:val="330"/>
    <w:qFormat/>
    <w:rsid w:val="0096372C"/>
    <w:pPr>
      <w:ind w:firstLine="708"/>
    </w:pPr>
  </w:style>
  <w:style w:type="paragraph" w:styleId="afa">
    <w:name w:val="TOC Heading"/>
    <w:basedOn w:val="1"/>
    <w:next w:val="a0"/>
    <w:uiPriority w:val="39"/>
    <w:semiHidden/>
    <w:unhideWhenUsed/>
    <w:qFormat/>
    <w:rsid w:val="0096372C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character" w:customStyle="1" w:styleId="330">
    <w:name w:val="Заголовок33 Знак"/>
    <w:link w:val="33"/>
    <w:rsid w:val="0096372C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paragraph" w:styleId="41">
    <w:name w:val="toc 4"/>
    <w:basedOn w:val="a0"/>
    <w:next w:val="a0"/>
    <w:autoRedefine/>
    <w:uiPriority w:val="39"/>
    <w:rsid w:val="0096372C"/>
    <w:pPr>
      <w:ind w:left="720"/>
    </w:pPr>
  </w:style>
  <w:style w:type="character" w:styleId="afb">
    <w:name w:val="Emphasis"/>
    <w:uiPriority w:val="20"/>
    <w:qFormat/>
    <w:rsid w:val="0096372C"/>
    <w:rPr>
      <w:b/>
      <w:bCs/>
      <w:i w:val="0"/>
      <w:iCs w:val="0"/>
    </w:rPr>
  </w:style>
  <w:style w:type="character" w:customStyle="1" w:styleId="st">
    <w:name w:val="st"/>
    <w:rsid w:val="0096372C"/>
  </w:style>
  <w:style w:type="paragraph" w:customStyle="1" w:styleId="-1">
    <w:name w:val="маркированный-1"/>
    <w:basedOn w:val="af4"/>
    <w:link w:val="-10"/>
    <w:qFormat/>
    <w:rsid w:val="0096372C"/>
    <w:pPr>
      <w:numPr>
        <w:numId w:val="9"/>
      </w:numPr>
      <w:spacing w:before="120" w:after="0"/>
    </w:pPr>
    <w:rPr>
      <w:rFonts w:ascii="TimesNewRoman" w:hAnsi="TimesNewRoman"/>
      <w:iCs/>
    </w:rPr>
  </w:style>
  <w:style w:type="character" w:customStyle="1" w:styleId="-10">
    <w:name w:val="маркированный-1 Знак"/>
    <w:link w:val="-1"/>
    <w:rsid w:val="0096372C"/>
    <w:rPr>
      <w:rFonts w:ascii="TimesNewRoman" w:eastAsia="Times New Roman" w:hAnsi="TimesNewRoman" w:cs="Times New Roman"/>
      <w:iCs/>
      <w:sz w:val="24"/>
      <w:szCs w:val="24"/>
      <w:lang w:eastAsia="ru-RU"/>
    </w:rPr>
  </w:style>
  <w:style w:type="paragraph" w:customStyle="1" w:styleId="-3">
    <w:name w:val="Маркированный-3"/>
    <w:basedOn w:val="-1"/>
    <w:link w:val="-30"/>
    <w:qFormat/>
    <w:rsid w:val="0096372C"/>
    <w:pPr>
      <w:numPr>
        <w:numId w:val="10"/>
      </w:numPr>
      <w:contextualSpacing/>
    </w:pPr>
  </w:style>
  <w:style w:type="character" w:customStyle="1" w:styleId="-30">
    <w:name w:val="Маркированный-3 Знак"/>
    <w:basedOn w:val="-10"/>
    <w:link w:val="-3"/>
    <w:rsid w:val="0096372C"/>
    <w:rPr>
      <w:rFonts w:ascii="TimesNewRoman" w:eastAsia="Times New Roman" w:hAnsi="TimesNewRoman" w:cs="Times New Roman"/>
      <w:iCs/>
      <w:sz w:val="24"/>
      <w:szCs w:val="24"/>
      <w:lang w:eastAsia="ru-RU"/>
    </w:rPr>
  </w:style>
  <w:style w:type="character" w:styleId="afc">
    <w:name w:val="annotation reference"/>
    <w:rsid w:val="0096372C"/>
    <w:rPr>
      <w:sz w:val="16"/>
      <w:szCs w:val="16"/>
    </w:rPr>
  </w:style>
  <w:style w:type="paragraph" w:styleId="afd">
    <w:name w:val="annotation text"/>
    <w:basedOn w:val="a0"/>
    <w:link w:val="afe"/>
    <w:rsid w:val="0096372C"/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rsid w:val="0096372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rsid w:val="0096372C"/>
    <w:rPr>
      <w:b/>
      <w:bCs/>
    </w:rPr>
  </w:style>
  <w:style w:type="character" w:customStyle="1" w:styleId="aff0">
    <w:name w:val="Тема примечания Знак"/>
    <w:basedOn w:val="afe"/>
    <w:link w:val="aff"/>
    <w:rsid w:val="0096372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1">
    <w:name w:val="Plain Text"/>
    <w:basedOn w:val="a0"/>
    <w:link w:val="aff2"/>
    <w:uiPriority w:val="99"/>
    <w:unhideWhenUsed/>
    <w:rsid w:val="0096372C"/>
    <w:rPr>
      <w:rFonts w:ascii="Calibri" w:eastAsia="Calibri" w:hAnsi="Calibri" w:cs="Consolas"/>
      <w:sz w:val="22"/>
      <w:szCs w:val="21"/>
      <w:lang w:eastAsia="en-US"/>
    </w:rPr>
  </w:style>
  <w:style w:type="character" w:customStyle="1" w:styleId="aff2">
    <w:name w:val="Текст Знак"/>
    <w:basedOn w:val="a1"/>
    <w:link w:val="aff1"/>
    <w:uiPriority w:val="99"/>
    <w:rsid w:val="0096372C"/>
    <w:rPr>
      <w:rFonts w:ascii="Calibri" w:eastAsia="Calibri" w:hAnsi="Calibri" w:cs="Consolas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15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8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1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2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4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40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84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538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844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273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588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450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6866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27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8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9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31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1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hyperlink" Target="file:///\\eis25\Distr\&#1056;&#1072;&#1079;&#1088;&#1077;&#1096;&#1077;&#1085;&#1085;&#1086;&#1077;" TargetMode="External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6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hyperlink" Target="file:///\\eis25\Distr\&#1056;&#1072;&#1079;&#1088;&#1077;&#1096;&#1077;&#1085;&#1085;&#1086;&#1077;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g"/><Relationship Id="rId14" Type="http://schemas.openxmlformats.org/officeDocument/2006/relationships/oleObject" Target="embeddings/oleObject2.bin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6853BE-0563-43E5-88C8-27996B025C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90</TotalTime>
  <Pages>45</Pages>
  <Words>10151</Words>
  <Characters>57862</Characters>
  <Application>Microsoft Office Word</Application>
  <DocSecurity>0</DocSecurity>
  <Lines>482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зарова Татьяна Геннадьевна</dc:creator>
  <cp:lastModifiedBy>Tatyana.Nazarova@evraz.com</cp:lastModifiedBy>
  <cp:revision>5</cp:revision>
  <dcterms:created xsi:type="dcterms:W3CDTF">2016-04-25T04:52:00Z</dcterms:created>
  <dcterms:modified xsi:type="dcterms:W3CDTF">2016-08-05T05:04:00Z</dcterms:modified>
</cp:coreProperties>
</file>